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</w:t>
      </w: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Київський політехнічний інститут»</w:t>
      </w:r>
    </w:p>
    <w:p w:rsidR="006C676C" w:rsidRDefault="006C676C" w:rsidP="006C676C">
      <w:pPr>
        <w:tabs>
          <w:tab w:val="left" w:pos="284"/>
        </w:tabs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6C676C" w:rsidRDefault="006C676C" w:rsidP="006C676C">
      <w:pPr>
        <w:tabs>
          <w:tab w:val="left" w:pos="284"/>
        </w:tabs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обчислювальної техніки</w:t>
      </w: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чі</w:t>
      </w: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 дисципліни «Архітектура комп’ютерів-3»</w:t>
      </w: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jc w:val="right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jc w:val="right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6C676C" w:rsidRPr="004D5B3B" w:rsidRDefault="006C676C" w:rsidP="006C676C">
      <w:pPr>
        <w:tabs>
          <w:tab w:val="left" w:pos="284"/>
        </w:tabs>
        <w:spacing w:after="0" w:line="360" w:lineRule="auto"/>
        <w:ind w:left="284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иконав:</w:t>
      </w:r>
    </w:p>
    <w:p w:rsidR="006C676C" w:rsidRPr="00035B75" w:rsidRDefault="006C676C" w:rsidP="006C676C">
      <w:pPr>
        <w:tabs>
          <w:tab w:val="left" w:pos="284"/>
        </w:tabs>
        <w:spacing w:after="0" w:line="360" w:lineRule="auto"/>
        <w:ind w:left="284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студент групи  ІО-21</w:t>
      </w:r>
    </w:p>
    <w:p w:rsidR="006C676C" w:rsidRPr="00C11CE4" w:rsidRDefault="006C676C" w:rsidP="006C676C">
      <w:pPr>
        <w:tabs>
          <w:tab w:val="left" w:pos="284"/>
        </w:tabs>
        <w:spacing w:after="0" w:line="360" w:lineRule="auto"/>
        <w:ind w:left="284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Кузьменко В.З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.</w:t>
      </w:r>
    </w:p>
    <w:p w:rsidR="006C676C" w:rsidRDefault="006C676C" w:rsidP="006C676C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rPr>
          <w:rFonts w:ascii="Times New Roman" w:hAnsi="Times New Roman" w:cs="Times New Roman"/>
          <w:sz w:val="28"/>
          <w:szCs w:val="28"/>
        </w:rPr>
      </w:pPr>
    </w:p>
    <w:p w:rsidR="006C676C" w:rsidRDefault="006C676C" w:rsidP="006C676C">
      <w:pPr>
        <w:jc w:val="center"/>
      </w:pPr>
      <w:r>
        <w:rPr>
          <w:rFonts w:ascii="Times New Roman" w:hAnsi="Times New Roman" w:cs="Times New Roman"/>
          <w:sz w:val="28"/>
          <w:szCs w:val="28"/>
        </w:rPr>
        <w:t>Київ 201</w:t>
      </w:r>
      <w:r w:rsidRPr="004D5B3B">
        <w:rPr>
          <w:rFonts w:ascii="Times New Roman" w:hAnsi="Times New Roman" w:cs="Times New Roman"/>
          <w:sz w:val="28"/>
          <w:szCs w:val="28"/>
          <w:lang w:val="ru-RU"/>
        </w:rPr>
        <w:t>5</w:t>
      </w:r>
    </w:p>
    <w:p w:rsidR="00557AA7" w:rsidRDefault="00557AA7">
      <w:pPr>
        <w:rPr>
          <w:lang w:val="ru-RU"/>
        </w:rPr>
      </w:pPr>
      <w:r>
        <w:lastRenderedPageBreak/>
        <w:t xml:space="preserve">Задача </w:t>
      </w:r>
      <w:r>
        <w:rPr>
          <w:lang w:val="ru-RU"/>
        </w:rPr>
        <w:t>№ 12</w:t>
      </w:r>
    </w:p>
    <w:p w:rsidR="00557AA7" w:rsidRDefault="00557AA7">
      <w:pPr>
        <w:rPr>
          <w:lang w:val="ru-RU"/>
        </w:rPr>
      </w:pPr>
      <w:proofErr w:type="spellStart"/>
      <w:r>
        <w:rPr>
          <w:lang w:val="ru-RU"/>
        </w:rPr>
        <w:t>С</w:t>
      </w:r>
      <w:r w:rsidRPr="00557AA7">
        <w:rPr>
          <w:lang w:val="ru-RU"/>
        </w:rPr>
        <w:t>труктурну</w:t>
      </w:r>
      <w:proofErr w:type="spellEnd"/>
      <w:r w:rsidRPr="00557AA7">
        <w:rPr>
          <w:lang w:val="ru-RU"/>
        </w:rPr>
        <w:t xml:space="preserve"> схему </w:t>
      </w:r>
      <w:proofErr w:type="spellStart"/>
      <w:r w:rsidRPr="00557AA7">
        <w:rPr>
          <w:lang w:val="ru-RU"/>
        </w:rPr>
        <w:t>підключення</w:t>
      </w:r>
      <w:proofErr w:type="spellEnd"/>
      <w:r w:rsidRPr="00557AA7">
        <w:rPr>
          <w:lang w:val="ru-RU"/>
        </w:rPr>
        <w:t xml:space="preserve"> до </w:t>
      </w:r>
      <w:proofErr w:type="gramStart"/>
      <w:r w:rsidRPr="00557AA7">
        <w:rPr>
          <w:lang w:val="ru-RU"/>
        </w:rPr>
        <w:t>МК[</w:t>
      </w:r>
      <w:proofErr w:type="spellStart"/>
      <w:proofErr w:type="gramEnd"/>
      <w:r w:rsidRPr="00557AA7">
        <w:rPr>
          <w:lang w:val="ru-RU"/>
        </w:rPr>
        <w:t>Atmega</w:t>
      </w:r>
      <w:proofErr w:type="spellEnd"/>
      <w:r w:rsidRPr="00557AA7">
        <w:rPr>
          <w:lang w:val="ru-RU"/>
        </w:rPr>
        <w:t xml:space="preserve"> 8515]   </w:t>
      </w:r>
      <w:proofErr w:type="spellStart"/>
      <w:r w:rsidRPr="00557AA7">
        <w:rPr>
          <w:lang w:val="ru-RU"/>
        </w:rPr>
        <w:t>зовнішньої</w:t>
      </w:r>
      <w:proofErr w:type="spellEnd"/>
      <w:r w:rsidRPr="00557AA7">
        <w:rPr>
          <w:lang w:val="ru-RU"/>
        </w:rPr>
        <w:t xml:space="preserve"> </w:t>
      </w:r>
      <w:proofErr w:type="spellStart"/>
      <w:r w:rsidRPr="00557AA7">
        <w:rPr>
          <w:lang w:val="ru-RU"/>
        </w:rPr>
        <w:t>пам’яті</w:t>
      </w:r>
      <w:proofErr w:type="spellEnd"/>
      <w:r w:rsidRPr="00557AA7">
        <w:rPr>
          <w:lang w:val="ru-RU"/>
        </w:rPr>
        <w:t xml:space="preserve"> </w:t>
      </w:r>
      <w:proofErr w:type="spellStart"/>
      <w:r w:rsidRPr="00557AA7">
        <w:rPr>
          <w:lang w:val="ru-RU"/>
        </w:rPr>
        <w:t>даних</w:t>
      </w:r>
      <w:proofErr w:type="spellEnd"/>
      <w:r w:rsidRPr="00557AA7">
        <w:rPr>
          <w:lang w:val="ru-RU"/>
        </w:rPr>
        <w:t xml:space="preserve"> </w:t>
      </w:r>
      <w:proofErr w:type="spellStart"/>
      <w:r w:rsidRPr="00557AA7">
        <w:rPr>
          <w:lang w:val="ru-RU"/>
        </w:rPr>
        <w:t>об'ємом</w:t>
      </w:r>
      <w:proofErr w:type="spellEnd"/>
      <w:r w:rsidRPr="00557AA7">
        <w:rPr>
          <w:lang w:val="ru-RU"/>
        </w:rPr>
        <w:t xml:space="preserve"> 2Мб.</w:t>
      </w:r>
    </w:p>
    <w:p w:rsidR="00557AA7" w:rsidRPr="00557AA7" w:rsidRDefault="00557AA7">
      <w:pPr>
        <w:rPr>
          <w:lang w:val="ru-RU"/>
        </w:rPr>
      </w:pPr>
      <w:r>
        <w:object w:dxaOrig="14445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05pt;height:194.7pt" o:ole="">
            <v:imagedata r:id="rId4" o:title=""/>
          </v:shape>
          <o:OLEObject Type="Embed" ProgID="Visio.Drawing.15" ShapeID="_x0000_i1028" DrawAspect="Content" ObjectID="_1491628687" r:id="rId5"/>
        </w:object>
      </w:r>
    </w:p>
    <w:p w:rsidR="00BD257F" w:rsidRDefault="00BD257F" w:rsidP="00BD257F"/>
    <w:p w:rsidR="00BD257F" w:rsidRDefault="00BD257F" w:rsidP="00BD257F">
      <w:proofErr w:type="spellStart"/>
      <w:r>
        <w:t>ldi</w:t>
      </w:r>
      <w:proofErr w:type="spellEnd"/>
      <w:r>
        <w:t xml:space="preserve"> r5, $12</w:t>
      </w:r>
      <w:r>
        <w:t xml:space="preserve"> ; старший байт адреси в EEPROM </w:t>
      </w:r>
    </w:p>
    <w:p w:rsidR="00BD257F" w:rsidRDefault="00BD257F" w:rsidP="00BD257F">
      <w:proofErr w:type="spellStart"/>
      <w:r>
        <w:t>ldi</w:t>
      </w:r>
      <w:proofErr w:type="spellEnd"/>
      <w:r>
        <w:t xml:space="preserve"> r4, $С0</w:t>
      </w:r>
      <w:r>
        <w:t xml:space="preserve"> ; молодший байт адреси в EEPROM </w:t>
      </w:r>
    </w:p>
    <w:p w:rsidR="00BD257F" w:rsidRDefault="00BD257F" w:rsidP="00BD257F">
      <w:proofErr w:type="spellStart"/>
      <w:r>
        <w:t>ldi</w:t>
      </w:r>
      <w:proofErr w:type="spellEnd"/>
      <w:r>
        <w:t xml:space="preserve"> r0, $0 </w:t>
      </w:r>
    </w:p>
    <w:p w:rsidR="00BD257F" w:rsidRDefault="00BD257F" w:rsidP="00BD257F">
      <w:r>
        <w:t xml:space="preserve">;--------------------------------------------------------------- </w:t>
      </w:r>
    </w:p>
    <w:p w:rsidR="00BD257F" w:rsidRDefault="00BD257F" w:rsidP="00BD257F">
      <w:proofErr w:type="spellStart"/>
      <w:r>
        <w:t>ldi</w:t>
      </w:r>
      <w:proofErr w:type="spellEnd"/>
      <w:r>
        <w:t xml:space="preserve"> r26, $A;  запис адреси регістру r10 в  </w:t>
      </w:r>
    </w:p>
    <w:p w:rsidR="00BD257F" w:rsidRDefault="00BD257F" w:rsidP="00BD257F">
      <w:r>
        <w:t xml:space="preserve">; молодший байт регістру X, який </w:t>
      </w:r>
      <w:r>
        <w:cr/>
        <w:t xml:space="preserve">; </w:t>
      </w:r>
      <w:proofErr w:type="spellStart"/>
      <w:r>
        <w:t>використ</w:t>
      </w:r>
      <w:proofErr w:type="spellEnd"/>
      <w:r>
        <w:t xml:space="preserve">. як адресний при доступі до RAM </w:t>
      </w:r>
    </w:p>
    <w:p w:rsidR="00BD257F" w:rsidRDefault="00BD257F" w:rsidP="00BD257F">
      <w:proofErr w:type="spellStart"/>
      <w:r>
        <w:t>ldi</w:t>
      </w:r>
      <w:proofErr w:type="spellEnd"/>
      <w:r>
        <w:t xml:space="preserve"> r7, $5; лічильник циклу для запису в r10-r15 </w:t>
      </w:r>
    </w:p>
    <w:p w:rsidR="00BD257F" w:rsidRDefault="00BD257F" w:rsidP="00BD257F">
      <w:proofErr w:type="spellStart"/>
      <w:r>
        <w:t>call</w:t>
      </w:r>
      <w:proofErr w:type="spellEnd"/>
      <w:r>
        <w:t xml:space="preserve"> </w:t>
      </w:r>
      <w:proofErr w:type="spellStart"/>
      <w:r>
        <w:t>RAM_write</w:t>
      </w:r>
      <w:proofErr w:type="spellEnd"/>
      <w:r>
        <w:t xml:space="preserve">;  </w:t>
      </w:r>
    </w:p>
    <w:p w:rsidR="00BD257F" w:rsidRDefault="00BD257F" w:rsidP="00BD257F">
      <w:r>
        <w:t xml:space="preserve">;--------------------------------------------------------------- </w:t>
      </w:r>
    </w:p>
    <w:p w:rsidR="00BD257F" w:rsidRDefault="00BD257F" w:rsidP="00BD257F">
      <w:r>
        <w:t xml:space="preserve">; 4 байти, що залишились, записуємо в RAM  </w:t>
      </w:r>
    </w:p>
    <w:p w:rsidR="00BD257F" w:rsidRDefault="00BD257F" w:rsidP="00BD257F">
      <w:r>
        <w:t xml:space="preserve">; починаючи з адреси 66h </w:t>
      </w:r>
    </w:p>
    <w:p w:rsidR="00BD257F" w:rsidRDefault="00BD257F" w:rsidP="00BD257F">
      <w:proofErr w:type="spellStart"/>
      <w:r>
        <w:t>ldi</w:t>
      </w:r>
      <w:proofErr w:type="spellEnd"/>
      <w:r>
        <w:t xml:space="preserve"> r26, $48</w:t>
      </w:r>
      <w:r>
        <w:t xml:space="preserve"> ; запис адреси в молодший байт регістру X, який </w:t>
      </w:r>
    </w:p>
    <w:p w:rsidR="00BD257F" w:rsidRDefault="00BD257F" w:rsidP="00BD257F">
      <w:r>
        <w:t xml:space="preserve">; </w:t>
      </w:r>
      <w:proofErr w:type="spellStart"/>
      <w:r>
        <w:t>використ</w:t>
      </w:r>
      <w:proofErr w:type="spellEnd"/>
      <w:r>
        <w:t xml:space="preserve">. як адресний при доступі до </w:t>
      </w:r>
      <w:proofErr w:type="spellStart"/>
      <w:r>
        <w:t>внутр</w:t>
      </w:r>
      <w:proofErr w:type="spellEnd"/>
      <w:r>
        <w:t xml:space="preserve">. </w:t>
      </w:r>
      <w:proofErr w:type="spellStart"/>
      <w:r>
        <w:t>пам</w:t>
      </w:r>
      <w:proofErr w:type="spellEnd"/>
      <w:r>
        <w:t xml:space="preserve">. </w:t>
      </w:r>
    </w:p>
    <w:p w:rsidR="00BD257F" w:rsidRDefault="00BD257F" w:rsidP="00BD257F">
      <w:proofErr w:type="spellStart"/>
      <w:r>
        <w:t>ldi</w:t>
      </w:r>
      <w:proofErr w:type="spellEnd"/>
      <w:r>
        <w:t xml:space="preserve"> r7, $3 ; лічильник циклу </w:t>
      </w:r>
    </w:p>
    <w:p w:rsidR="00BD257F" w:rsidRDefault="00BD257F" w:rsidP="00BD257F">
      <w:proofErr w:type="spellStart"/>
      <w:r>
        <w:t>call</w:t>
      </w:r>
      <w:proofErr w:type="spellEnd"/>
      <w:r>
        <w:t xml:space="preserve"> </w:t>
      </w:r>
      <w:proofErr w:type="spellStart"/>
      <w:r>
        <w:t>RAM_write</w:t>
      </w:r>
      <w:proofErr w:type="spellEnd"/>
      <w:r>
        <w:t xml:space="preserve">; </w:t>
      </w:r>
      <w:r>
        <w:t xml:space="preserve"> </w:t>
      </w:r>
    </w:p>
    <w:p w:rsidR="00BD257F" w:rsidRDefault="00BD257F" w:rsidP="00BD257F">
      <w:proofErr w:type="spellStart"/>
      <w:r>
        <w:t>jmp</w:t>
      </w:r>
      <w:proofErr w:type="spellEnd"/>
      <w:r>
        <w:t xml:space="preserve"> </w:t>
      </w:r>
      <w:proofErr w:type="spellStart"/>
      <w:r>
        <w:t>endprg</w:t>
      </w:r>
      <w:proofErr w:type="spellEnd"/>
      <w:r>
        <w:t xml:space="preserve">;  завершення роботи програми </w:t>
      </w:r>
    </w:p>
    <w:p w:rsidR="00BD257F" w:rsidRDefault="00BD257F" w:rsidP="00BD257F">
      <w:r>
        <w:t xml:space="preserve">;--------------------------------------------------------------- </w:t>
      </w:r>
    </w:p>
    <w:p w:rsidR="00BD257F" w:rsidRDefault="00BD257F" w:rsidP="00BD257F">
      <w:r>
        <w:t xml:space="preserve">; процедура передачі байтів з EEPROM пам’яті в RAM  </w:t>
      </w:r>
    </w:p>
    <w:p w:rsidR="00BD257F" w:rsidRDefault="00BD257F" w:rsidP="00BD257F">
      <w:proofErr w:type="spellStart"/>
      <w:r>
        <w:t>RAM_write</w:t>
      </w:r>
      <w:proofErr w:type="spellEnd"/>
      <w:r>
        <w:t xml:space="preserve">: </w:t>
      </w:r>
    </w:p>
    <w:p w:rsidR="00BD257F" w:rsidRDefault="00BD257F" w:rsidP="00BD257F">
      <w:proofErr w:type="spellStart"/>
      <w:r>
        <w:t>call</w:t>
      </w:r>
      <w:proofErr w:type="spellEnd"/>
      <w:r>
        <w:t xml:space="preserve"> </w:t>
      </w:r>
      <w:proofErr w:type="spellStart"/>
      <w:r>
        <w:t>EEPROM_read</w:t>
      </w:r>
      <w:proofErr w:type="spellEnd"/>
      <w:r>
        <w:t xml:space="preserve">;  зчитати байт з </w:t>
      </w:r>
      <w:proofErr w:type="spellStart"/>
      <w:r>
        <w:t>зовн</w:t>
      </w:r>
      <w:proofErr w:type="spellEnd"/>
      <w:r>
        <w:t xml:space="preserve">. </w:t>
      </w:r>
      <w:proofErr w:type="spellStart"/>
      <w:r>
        <w:t>пам</w:t>
      </w:r>
      <w:proofErr w:type="spellEnd"/>
      <w:r>
        <w:t xml:space="preserve">.   </w:t>
      </w:r>
    </w:p>
    <w:p w:rsidR="00BD257F" w:rsidRDefault="00BD257F" w:rsidP="00BD257F">
      <w:proofErr w:type="spellStart"/>
      <w:r>
        <w:lastRenderedPageBreak/>
        <w:t>st</w:t>
      </w:r>
      <w:proofErr w:type="spellEnd"/>
      <w:r>
        <w:t xml:space="preserve"> X+, r6 ; зберегти байт у внутрішній </w:t>
      </w:r>
      <w:proofErr w:type="spellStart"/>
      <w:r>
        <w:t>пам</w:t>
      </w:r>
      <w:proofErr w:type="spellEnd"/>
      <w:r>
        <w:t xml:space="preserve">. по адресі, </w:t>
      </w:r>
    </w:p>
    <w:p w:rsidR="00BD257F" w:rsidRDefault="00BD257F" w:rsidP="00BD257F">
      <w:r>
        <w:t>; вказаній у X (пр</w:t>
      </w:r>
      <w:r>
        <w:t xml:space="preserve">и цьому X </w:t>
      </w:r>
      <w:proofErr w:type="spellStart"/>
      <w:r>
        <w:t>постінкрементується</w:t>
      </w:r>
      <w:proofErr w:type="spellEnd"/>
      <w:r>
        <w:t xml:space="preserve">) </w:t>
      </w:r>
    </w:p>
    <w:p w:rsidR="00BD257F" w:rsidRDefault="00BD257F" w:rsidP="00BD257F">
      <w:proofErr w:type="spellStart"/>
      <w:r>
        <w:t>clc</w:t>
      </w:r>
      <w:proofErr w:type="spellEnd"/>
      <w:r>
        <w:t xml:space="preserve">; очистити ознаку переносу </w:t>
      </w:r>
    </w:p>
    <w:p w:rsidR="00BD257F" w:rsidRDefault="00BD257F" w:rsidP="00BD257F">
      <w:proofErr w:type="spellStart"/>
      <w:r>
        <w:t>inc</w:t>
      </w:r>
      <w:proofErr w:type="spellEnd"/>
      <w:r>
        <w:t xml:space="preserve"> r4; </w:t>
      </w:r>
      <w:proofErr w:type="spellStart"/>
      <w:r>
        <w:t>інремент</w:t>
      </w:r>
      <w:proofErr w:type="spellEnd"/>
      <w:r>
        <w:t xml:space="preserve"> адреси </w:t>
      </w:r>
      <w:proofErr w:type="spellStart"/>
      <w:r>
        <w:t>зовн</w:t>
      </w:r>
      <w:proofErr w:type="spellEnd"/>
      <w:r>
        <w:t xml:space="preserve">. </w:t>
      </w:r>
      <w:proofErr w:type="spellStart"/>
      <w:r>
        <w:t>пам</w:t>
      </w:r>
      <w:proofErr w:type="spellEnd"/>
      <w:r>
        <w:t xml:space="preserve">. </w:t>
      </w:r>
    </w:p>
    <w:p w:rsidR="00BD257F" w:rsidRDefault="00BD257F" w:rsidP="00BD257F">
      <w:proofErr w:type="spellStart"/>
      <w:r>
        <w:t>adc</w:t>
      </w:r>
      <w:proofErr w:type="spellEnd"/>
      <w:r>
        <w:t xml:space="preserve"> r5, r0 ; r5+=(0+C)  </w:t>
      </w:r>
    </w:p>
    <w:p w:rsidR="00BD257F" w:rsidRDefault="00BD257F" w:rsidP="00BD257F">
      <w:proofErr w:type="spellStart"/>
      <w:r>
        <w:t>dec</w:t>
      </w:r>
      <w:proofErr w:type="spellEnd"/>
      <w:r>
        <w:t xml:space="preserve"> r7     ; </w:t>
      </w:r>
      <w:proofErr w:type="spellStart"/>
      <w:r>
        <w:t>декремент</w:t>
      </w:r>
      <w:proofErr w:type="spellEnd"/>
      <w:r>
        <w:t xml:space="preserve"> лічильника </w:t>
      </w:r>
    </w:p>
    <w:p w:rsidR="00BD257F" w:rsidRDefault="00BD257F" w:rsidP="00BD257F">
      <w:r>
        <w:t xml:space="preserve">BRSH </w:t>
      </w:r>
      <w:proofErr w:type="spellStart"/>
      <w:r>
        <w:t>RAM_write</w:t>
      </w:r>
      <w:proofErr w:type="spellEnd"/>
      <w:r>
        <w:t xml:space="preserve"> ; перехід, поки r7 &gt;= 0 </w:t>
      </w:r>
    </w:p>
    <w:p w:rsidR="00BD257F" w:rsidRDefault="00BD257F" w:rsidP="00BD257F">
      <w:proofErr w:type="spellStart"/>
      <w:r>
        <w:t>ret</w:t>
      </w:r>
      <w:proofErr w:type="spellEnd"/>
      <w:r>
        <w:t xml:space="preserve"> </w:t>
      </w:r>
    </w:p>
    <w:p w:rsidR="00BD257F" w:rsidRDefault="00BD257F" w:rsidP="00BD257F">
      <w:r>
        <w:t xml:space="preserve">;--------------------------------------------------------------- </w:t>
      </w:r>
    </w:p>
    <w:p w:rsidR="00BD257F" w:rsidRDefault="00BD257F" w:rsidP="00BD257F">
      <w:r>
        <w:t xml:space="preserve">; процедура зчитування байту з зовнішньої пам'яті EEPROM </w:t>
      </w:r>
    </w:p>
    <w:p w:rsidR="00BD257F" w:rsidRDefault="00BD257F" w:rsidP="00BD257F">
      <w:proofErr w:type="spellStart"/>
      <w:r>
        <w:t>EEPROM_read</w:t>
      </w:r>
      <w:proofErr w:type="spellEnd"/>
      <w:r>
        <w:t xml:space="preserve">: </w:t>
      </w:r>
    </w:p>
    <w:p w:rsidR="00BD257F" w:rsidRDefault="00BD257F" w:rsidP="00BD257F">
      <w:r>
        <w:t>; треба чекати з</w:t>
      </w:r>
      <w:r>
        <w:t xml:space="preserve">авершення попередньої операції </w:t>
      </w:r>
    </w:p>
    <w:p w:rsidR="00BD257F" w:rsidRDefault="00BD257F" w:rsidP="00BD257F">
      <w:proofErr w:type="spellStart"/>
      <w:r>
        <w:t>sbic</w:t>
      </w:r>
      <w:proofErr w:type="spellEnd"/>
      <w:r>
        <w:t xml:space="preserve"> EECR,EEWE ; ця команда змушує програму пропустити  </w:t>
      </w:r>
    </w:p>
    <w:p w:rsidR="00BD257F" w:rsidRDefault="00BD257F" w:rsidP="00BD257F">
      <w:r>
        <w:t xml:space="preserve">; наступну команду, якщо біт EEWE(сигнал запису)  </w:t>
      </w:r>
    </w:p>
    <w:p w:rsidR="00BD257F" w:rsidRDefault="00BD257F" w:rsidP="00BD257F">
      <w:r>
        <w:t>; у регіст</w:t>
      </w:r>
      <w:r>
        <w:t xml:space="preserve">рі управління EECR рівний нулю </w:t>
      </w:r>
    </w:p>
    <w:p w:rsidR="00BD257F" w:rsidRDefault="00BD257F" w:rsidP="00BD257F">
      <w:proofErr w:type="spellStart"/>
      <w:r>
        <w:t>rjmp</w:t>
      </w:r>
      <w:proofErr w:type="spellEnd"/>
      <w:r>
        <w:t xml:space="preserve"> </w:t>
      </w:r>
      <w:proofErr w:type="spellStart"/>
      <w:r>
        <w:t>EEPROM_read</w:t>
      </w:r>
      <w:proofErr w:type="spellEnd"/>
      <w:r>
        <w:t xml:space="preserve"> </w:t>
      </w:r>
      <w:r>
        <w:t xml:space="preserve">; стрибок на початок процедури </w:t>
      </w:r>
    </w:p>
    <w:p w:rsidR="00BD257F" w:rsidRDefault="00BD257F" w:rsidP="00BD257F">
      <w:r>
        <w:t xml:space="preserve">; Встановити адресу (r5:r4) в </w:t>
      </w:r>
      <w:proofErr w:type="spellStart"/>
      <w:r>
        <w:t>регестрі</w:t>
      </w:r>
      <w:proofErr w:type="spellEnd"/>
      <w:r>
        <w:t xml:space="preserve"> адреси EEAR </w:t>
      </w:r>
    </w:p>
    <w:p w:rsidR="00BD257F" w:rsidRDefault="00BD257F" w:rsidP="00BD257F">
      <w:proofErr w:type="spellStart"/>
      <w:r>
        <w:t>out</w:t>
      </w:r>
      <w:proofErr w:type="spellEnd"/>
      <w:r>
        <w:t xml:space="preserve"> EEARH, r5 </w:t>
      </w:r>
    </w:p>
    <w:p w:rsidR="00BD257F" w:rsidRDefault="00BD257F" w:rsidP="00BD257F">
      <w:proofErr w:type="spellStart"/>
      <w:r>
        <w:t>out</w:t>
      </w:r>
      <w:proofErr w:type="spellEnd"/>
      <w:r>
        <w:t xml:space="preserve"> EEARL</w:t>
      </w:r>
      <w:r>
        <w:t xml:space="preserve">, r4 </w:t>
      </w:r>
    </w:p>
    <w:p w:rsidR="00BD257F" w:rsidRDefault="00BD257F" w:rsidP="00BD257F">
      <w:r>
        <w:t xml:space="preserve">; починаємо зчитування з EEPROM встановивши біт EERE, що  </w:t>
      </w:r>
    </w:p>
    <w:p w:rsidR="00BD257F" w:rsidRDefault="00BD257F" w:rsidP="00BD257F">
      <w:r>
        <w:t xml:space="preserve">; вмикає </w:t>
      </w:r>
      <w:proofErr w:type="spellStart"/>
      <w:r>
        <w:t>стробування</w:t>
      </w:r>
      <w:proofErr w:type="spellEnd"/>
      <w:r>
        <w:t xml:space="preserve"> сигналу зчитування </w:t>
      </w:r>
    </w:p>
    <w:p w:rsidR="00BD257F" w:rsidRDefault="00BD257F" w:rsidP="00BD257F">
      <w:proofErr w:type="spellStart"/>
      <w:r>
        <w:t>sbi</w:t>
      </w:r>
      <w:proofErr w:type="spellEnd"/>
      <w:r>
        <w:t xml:space="preserve"> EECR,EERE </w:t>
      </w:r>
    </w:p>
    <w:p w:rsidR="00BD257F" w:rsidRDefault="00BD257F" w:rsidP="00BD257F">
      <w:r>
        <w:t xml:space="preserve">; зчитуємо дані з регістру даних  </w:t>
      </w:r>
    </w:p>
    <w:p w:rsidR="00BD257F" w:rsidRDefault="00BD257F" w:rsidP="00BD257F">
      <w:proofErr w:type="spellStart"/>
      <w:r>
        <w:t>in</w:t>
      </w:r>
      <w:proofErr w:type="spellEnd"/>
      <w:r>
        <w:t xml:space="preserve"> r6,EEDR </w:t>
      </w:r>
    </w:p>
    <w:p w:rsidR="00BD257F" w:rsidRDefault="00BD257F" w:rsidP="00BD257F">
      <w:proofErr w:type="spellStart"/>
      <w:r>
        <w:t>ret</w:t>
      </w:r>
      <w:proofErr w:type="spellEnd"/>
      <w:r>
        <w:t xml:space="preserve"> </w:t>
      </w:r>
    </w:p>
    <w:p w:rsidR="00BD257F" w:rsidRDefault="00BD257F" w:rsidP="00BD257F">
      <w:r>
        <w:t xml:space="preserve">;--------------------------------------------------------------- </w:t>
      </w:r>
    </w:p>
    <w:p w:rsidR="00BD257F" w:rsidRDefault="00BD257F" w:rsidP="00BD257F">
      <w:proofErr w:type="spellStart"/>
      <w:r>
        <w:t>endprg</w:t>
      </w:r>
      <w:proofErr w:type="spellEnd"/>
      <w:r>
        <w:t xml:space="preserve">: </w:t>
      </w:r>
    </w:p>
    <w:p w:rsidR="00BD257F" w:rsidRDefault="00BD257F" w:rsidP="00BD257F">
      <w:proofErr w:type="spellStart"/>
      <w:r>
        <w:t>end</w:t>
      </w:r>
      <w:proofErr w:type="spellEnd"/>
      <w:r>
        <w:t xml:space="preserve">. </w:t>
      </w:r>
      <w:r>
        <w:cr/>
      </w:r>
    </w:p>
    <w:p w:rsidR="00910FCC" w:rsidRDefault="0002493D">
      <w:pPr>
        <w:rPr>
          <w:lang w:val="en-US"/>
        </w:rPr>
      </w:pPr>
      <w:r>
        <w:t xml:space="preserve">Задача </w:t>
      </w:r>
      <w:r>
        <w:rPr>
          <w:lang w:val="ru-RU"/>
        </w:rPr>
        <w:t>№96</w:t>
      </w:r>
    </w:p>
    <w:p w:rsidR="0002493D" w:rsidRDefault="0002493D">
      <w:pPr>
        <w:rPr>
          <w:sz w:val="28"/>
          <w:szCs w:val="28"/>
        </w:rPr>
      </w:pPr>
      <w:r w:rsidRPr="0002493D">
        <w:rPr>
          <w:position w:val="-10"/>
          <w:sz w:val="28"/>
          <w:szCs w:val="28"/>
        </w:rPr>
        <w:object w:dxaOrig="1460" w:dyaOrig="340">
          <v:shape id="_x0000_i1025" type="#_x0000_t75" style="width:73.25pt;height:16.9pt" o:ole="">
            <v:imagedata r:id="rId6" o:title=""/>
          </v:shape>
          <o:OLEObject Type="Embed" ProgID="Equation.3" ShapeID="_x0000_i1025" DrawAspect="Content" ObjectID="_1491628688" r:id="rId7"/>
        </w:object>
      </w:r>
      <w:r>
        <w:rPr>
          <w:sz w:val="28"/>
          <w:szCs w:val="28"/>
        </w:rPr>
        <w:t xml:space="preserve"> </w:t>
      </w:r>
      <w:r w:rsidRPr="0002493D">
        <w:rPr>
          <w:position w:val="-10"/>
          <w:sz w:val="28"/>
          <w:szCs w:val="28"/>
        </w:rPr>
        <w:object w:dxaOrig="1400" w:dyaOrig="340">
          <v:shape id="_x0000_i1026" type="#_x0000_t75" style="width:70.1pt;height:16.9pt" o:ole="">
            <v:imagedata r:id="rId8" o:title=""/>
          </v:shape>
          <o:OLEObject Type="Embed" ProgID="Equation.3" ShapeID="_x0000_i1026" DrawAspect="Content" ObjectID="_1491628689" r:id="rId9"/>
        </w:object>
      </w:r>
    </w:p>
    <w:p w:rsidR="0002493D" w:rsidRDefault="0002493D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Число </w:t>
      </w:r>
      <w:r>
        <w:rPr>
          <w:sz w:val="28"/>
          <w:szCs w:val="28"/>
          <w:lang w:val="en-US"/>
        </w:rPr>
        <w:t>X</w:t>
      </w:r>
      <w:r w:rsidRPr="0002493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у прямому коді в заданій розрядній сітці (6 розрядів на порядок, 8 розрядів на мантису) виглядає так:</w:t>
      </w:r>
    </w:p>
    <w:p w:rsidR="0002493D" w:rsidRDefault="0002493D">
      <w:pPr>
        <w:rPr>
          <w:sz w:val="28"/>
          <w:szCs w:val="28"/>
          <w:vertAlign w:val="superscript"/>
          <w:lang w:val="en-US"/>
        </w:rPr>
      </w:pPr>
      <w:r>
        <w:rPr>
          <w:sz w:val="28"/>
          <w:szCs w:val="28"/>
          <w:lang w:val="en-US"/>
        </w:rPr>
        <w:t>X = 0,101101 * 2</w:t>
      </w:r>
      <w:r>
        <w:rPr>
          <w:sz w:val="28"/>
          <w:szCs w:val="28"/>
          <w:vertAlign w:val="superscript"/>
          <w:lang w:val="en-US"/>
        </w:rPr>
        <w:t>3</w:t>
      </w:r>
    </w:p>
    <w:p w:rsidR="0002493D" w:rsidRDefault="0002493D">
      <w:pPr>
        <w:rPr>
          <w:sz w:val="28"/>
          <w:szCs w:val="28"/>
          <w:vertAlign w:val="subscript"/>
          <w:lang w:val="en-US"/>
        </w:rPr>
      </w:pPr>
      <w:r>
        <w:rPr>
          <w:sz w:val="28"/>
          <w:szCs w:val="28"/>
          <w:lang w:val="en-US"/>
        </w:rPr>
        <w:t>Y = 1.111101 * 2</w:t>
      </w:r>
      <w:r>
        <w:rPr>
          <w:sz w:val="28"/>
          <w:szCs w:val="28"/>
          <w:vertAlign w:val="superscript"/>
          <w:lang w:val="en-US"/>
        </w:rPr>
        <w:t>4</w:t>
      </w:r>
      <w:r>
        <w:rPr>
          <w:sz w:val="28"/>
          <w:szCs w:val="28"/>
          <w:lang w:val="en-US"/>
        </w:rPr>
        <w:t xml:space="preserve"> </w:t>
      </w:r>
    </w:p>
    <w:p w:rsidR="0002493D" w:rsidRDefault="0002493D">
      <w:pPr>
        <w:rPr>
          <w:sz w:val="28"/>
          <w:szCs w:val="28"/>
        </w:rPr>
      </w:pPr>
      <w:proofErr w:type="spellStart"/>
      <w:r>
        <w:rPr>
          <w:sz w:val="28"/>
          <w:szCs w:val="28"/>
          <w:lang w:val="ru-RU"/>
        </w:rPr>
        <w:t>Викона</w:t>
      </w:r>
      <w:r>
        <w:rPr>
          <w:sz w:val="28"/>
          <w:szCs w:val="28"/>
        </w:rPr>
        <w:t>ємо</w:t>
      </w:r>
      <w:proofErr w:type="spellEnd"/>
      <w:r>
        <w:rPr>
          <w:sz w:val="28"/>
          <w:szCs w:val="28"/>
        </w:rPr>
        <w:t xml:space="preserve"> вирівнювання порядків: </w:t>
      </w:r>
    </w:p>
    <w:p w:rsidR="0002493D" w:rsidRDefault="00E719E1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∆ </w:t>
      </w:r>
      <w:r>
        <w:rPr>
          <w:sz w:val="28"/>
          <w:szCs w:val="28"/>
          <w:lang w:val="en-US"/>
        </w:rPr>
        <w:t>P</w:t>
      </w:r>
      <w:r w:rsidRPr="00E719E1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  <w:lang w:val="en-US"/>
        </w:rPr>
        <w:t xml:space="preserve"> - P</w:t>
      </w:r>
      <w:r w:rsidRPr="00E719E1">
        <w:rPr>
          <w:sz w:val="28"/>
          <w:szCs w:val="28"/>
          <w:vertAlign w:val="subscript"/>
          <w:lang w:val="en-US"/>
        </w:rPr>
        <w:t>X</w:t>
      </w:r>
      <w:r>
        <w:rPr>
          <w:sz w:val="28"/>
          <w:szCs w:val="28"/>
          <w:lang w:val="en-US"/>
        </w:rPr>
        <w:t xml:space="preserve"> = 4</w:t>
      </w:r>
      <w:r w:rsidRPr="00E719E1">
        <w:rPr>
          <w:sz w:val="28"/>
          <w:szCs w:val="28"/>
          <w:vertAlign w:val="subscript"/>
          <w:lang w:val="en-US"/>
        </w:rPr>
        <w:t>10</w:t>
      </w:r>
      <w:r>
        <w:rPr>
          <w:sz w:val="28"/>
          <w:szCs w:val="28"/>
          <w:lang w:val="en-US"/>
        </w:rPr>
        <w:t xml:space="preserve"> - 3</w:t>
      </w:r>
      <w:r w:rsidRPr="00E719E1">
        <w:rPr>
          <w:sz w:val="28"/>
          <w:szCs w:val="28"/>
          <w:vertAlign w:val="subscript"/>
          <w:lang w:val="en-US"/>
        </w:rPr>
        <w:t>10</w:t>
      </w:r>
      <w:r>
        <w:rPr>
          <w:sz w:val="28"/>
          <w:szCs w:val="28"/>
          <w:lang w:val="en-US"/>
        </w:rPr>
        <w:t xml:space="preserve"> = 1</w:t>
      </w:r>
    </w:p>
    <w:p w:rsidR="00E719E1" w:rsidRDefault="00E719E1">
      <w:pPr>
        <w:rPr>
          <w:sz w:val="28"/>
          <w:szCs w:val="28"/>
        </w:rPr>
      </w:pPr>
      <w:r>
        <w:rPr>
          <w:sz w:val="28"/>
          <w:szCs w:val="28"/>
        </w:rPr>
        <w:t>Виконаємо зсув мантиси меншого числа на різницю порядків:</w:t>
      </w:r>
    </w:p>
    <w:p w:rsidR="00E719E1" w:rsidRPr="00E719E1" w:rsidRDefault="00E719E1">
      <w:pPr>
        <w:rPr>
          <w:sz w:val="28"/>
          <w:szCs w:val="28"/>
          <w:vertAlign w:val="superscript"/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2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ru-RU"/>
              </w:rPr>
              <m:t>→</m:t>
            </m:r>
          </m:sup>
        </m:sSubSup>
      </m:oMath>
      <w:r w:rsidRPr="00E719E1">
        <w:rPr>
          <w:rFonts w:eastAsiaTheme="minorEastAsia"/>
          <w:sz w:val="28"/>
          <w:szCs w:val="28"/>
          <w:lang w:val="ru-RU"/>
        </w:rPr>
        <w:t xml:space="preserve"> =0,0101101 * 2</w:t>
      </w:r>
      <w:r w:rsidRPr="00E719E1">
        <w:rPr>
          <w:rFonts w:eastAsiaTheme="minorEastAsia"/>
          <w:sz w:val="28"/>
          <w:szCs w:val="28"/>
          <w:vertAlign w:val="superscript"/>
          <w:lang w:val="ru-RU"/>
        </w:rPr>
        <w:t>4</w:t>
      </w:r>
      <w:r w:rsidRPr="00E719E1">
        <w:rPr>
          <w:rFonts w:eastAsiaTheme="minorEastAsia"/>
          <w:sz w:val="28"/>
          <w:szCs w:val="28"/>
          <w:lang w:val="ru-RU"/>
        </w:rPr>
        <w:t xml:space="preserve"> </w:t>
      </w:r>
    </w:p>
    <w:p w:rsidR="00E719E1" w:rsidRDefault="00E719E1">
      <w:r>
        <w:t>Операційна схема ділення другим способом (зі зсувом дільника)</w:t>
      </w:r>
      <w:r>
        <w:rPr>
          <w:rFonts w:ascii="Times New Roman" w:hAnsi="Times New Roman"/>
          <w:noProof/>
          <w:sz w:val="28"/>
          <w:szCs w:val="28"/>
          <w:lang w:eastAsia="uk-UA"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484ACB4D" wp14:editId="786616F8">
                <wp:simplePos x="0" y="0"/>
                <wp:positionH relativeFrom="column">
                  <wp:posOffset>1242</wp:posOffset>
                </wp:positionH>
                <wp:positionV relativeFrom="paragraph">
                  <wp:posOffset>2236</wp:posOffset>
                </wp:positionV>
                <wp:extent cx="5940425" cy="2645410"/>
                <wp:effectExtent l="0" t="0" r="0" b="78740"/>
                <wp:wrapNone/>
                <wp:docPr id="366" name="Полотно 36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72" name="Text Box 205"/>
                        <wps:cNvSpPr txBox="1">
                          <a:spLocks noChangeArrowheads="1"/>
                        </wps:cNvSpPr>
                        <wps:spPr bwMode="auto">
                          <a:xfrm>
                            <a:off x="1663700" y="103799"/>
                            <a:ext cx="2286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770B95" w:rsidRDefault="00E719E1" w:rsidP="00E719E1">
                              <w:pPr>
                                <w:pStyle w:val="NormalWeb"/>
                                <w:spacing w:before="0" w:beforeAutospacing="0" w:after="200" w:afterAutospacing="0" w:line="276" w:lineRule="auto"/>
                                <w:rPr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rFonts w:eastAsia="Calibri"/>
                                  <w:sz w:val="28"/>
                                  <w:szCs w:val="28"/>
                                  <w:lang w:val="en-US"/>
                                </w:rPr>
                                <w:t>p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Text Box 102"/>
                        <wps:cNvSpPr txBox="1">
                          <a:spLocks noChangeArrowheads="1"/>
                        </wps:cNvSpPr>
                        <wps:spPr bwMode="auto">
                          <a:xfrm>
                            <a:off x="2856865" y="962025"/>
                            <a:ext cx="685165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7C9B" w:rsidRDefault="00E719E1" w:rsidP="00E719E1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S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Text Box 103"/>
                        <wps:cNvSpPr txBox="1">
                          <a:spLocks noChangeArrowheads="1"/>
                        </wps:cNvSpPr>
                        <wps:spPr bwMode="auto">
                          <a:xfrm>
                            <a:off x="2629528" y="1419225"/>
                            <a:ext cx="706127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770B95" w:rsidRDefault="00E719E1" w:rsidP="00E719E1">
                              <w:p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>2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n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 xml:space="preserve">+ 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Text Box 104"/>
                        <wps:cNvSpPr txBox="1">
                          <a:spLocks noChangeArrowheads="1"/>
                        </wps:cNvSpPr>
                        <wps:spPr bwMode="auto">
                          <a:xfrm>
                            <a:off x="4230370" y="2105025"/>
                            <a:ext cx="685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D26BF4" w:rsidRDefault="00E719E1" w:rsidP="00E719E1">
                              <w:p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>2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n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 xml:space="preserve"> +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9" name="Text Box 106"/>
                        <wps:cNvSpPr txBox="1">
                          <a:spLocks noChangeArrowheads="1"/>
                        </wps:cNvSpPr>
                        <wps:spPr bwMode="auto">
                          <a:xfrm>
                            <a:off x="3952239" y="1419225"/>
                            <a:ext cx="66738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770B95" w:rsidRDefault="00E719E1" w:rsidP="00E719E1">
                              <w:p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>2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 xml:space="preserve">n + 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0" name="Text Box 107"/>
                        <wps:cNvSpPr txBox="1">
                          <a:spLocks noChangeArrowheads="1"/>
                        </wps:cNvSpPr>
                        <wps:spPr bwMode="auto">
                          <a:xfrm>
                            <a:off x="1080135" y="619125"/>
                            <a:ext cx="634365" cy="343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48C5" w:rsidRDefault="00E719E1" w:rsidP="00E719E1">
                              <w:p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 xml:space="preserve">n + </w:t>
                              </w:r>
                              <w:proofErr w:type="gramStart"/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>2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1" name="Text Box 108"/>
                        <wps:cNvSpPr txBox="1">
                          <a:spLocks noChangeArrowheads="1"/>
                        </wps:cNvSpPr>
                        <wps:spPr bwMode="auto">
                          <a:xfrm>
                            <a:off x="3335655" y="619760"/>
                            <a:ext cx="66484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48C5" w:rsidRDefault="00E719E1" w:rsidP="00E719E1">
                              <w:p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>2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 xml:space="preserve">n + 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2" name="Text Box 109"/>
                        <wps:cNvSpPr txBox="1">
                          <a:spLocks noChangeArrowheads="1"/>
                        </wps:cNvSpPr>
                        <wps:spPr bwMode="auto">
                          <a:xfrm>
                            <a:off x="3314065" y="1419225"/>
                            <a:ext cx="22796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7C9B" w:rsidRDefault="00E719E1" w:rsidP="00E719E1">
                              <w:p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Text Box 110"/>
                        <wps:cNvSpPr txBox="1">
                          <a:spLocks noChangeArrowheads="1"/>
                        </wps:cNvSpPr>
                        <wps:spPr bwMode="auto">
                          <a:xfrm>
                            <a:off x="2171065" y="1419225"/>
                            <a:ext cx="2286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7C9B" w:rsidRDefault="00E719E1" w:rsidP="00E719E1">
                              <w:p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Text Box 111"/>
                        <wps:cNvSpPr txBox="1">
                          <a:spLocks noChangeArrowheads="1"/>
                        </wps:cNvSpPr>
                        <wps:spPr bwMode="auto">
                          <a:xfrm>
                            <a:off x="3314065" y="2105025"/>
                            <a:ext cx="22796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7C9B" w:rsidRDefault="00E719E1" w:rsidP="00E719E1">
                              <w:p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Text Box 112"/>
                        <wps:cNvSpPr txBox="1">
                          <a:spLocks noChangeArrowheads="1"/>
                        </wps:cNvSpPr>
                        <wps:spPr bwMode="auto">
                          <a:xfrm>
                            <a:off x="2399665" y="619125"/>
                            <a:ext cx="2286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7C9B" w:rsidRDefault="00E719E1" w:rsidP="00E719E1">
                              <w:p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" name="Text Box 114"/>
                        <wps:cNvSpPr txBox="1">
                          <a:spLocks noChangeArrowheads="1"/>
                        </wps:cNvSpPr>
                        <wps:spPr bwMode="auto">
                          <a:xfrm>
                            <a:off x="113030" y="619125"/>
                            <a:ext cx="401955" cy="343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7C9B" w:rsidRDefault="00E719E1" w:rsidP="00E719E1">
                              <w:p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1 +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3421380" y="1762125"/>
                            <a:ext cx="137096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268" name="Group 117"/>
                        <wpg:cNvGrpSpPr>
                          <a:grpSpLocks/>
                        </wpg:cNvGrpSpPr>
                        <wpg:grpSpPr bwMode="auto">
                          <a:xfrm>
                            <a:off x="2171065" y="962025"/>
                            <a:ext cx="2059305" cy="459105"/>
                            <a:chOff x="3395" y="10909"/>
                            <a:chExt cx="2447" cy="541"/>
                          </a:xfrm>
                        </wpg:grpSpPr>
                        <wps:wsp>
                          <wps:cNvPr id="269" name="Line 118"/>
                          <wps:cNvCnPr/>
                          <wps:spPr bwMode="auto">
                            <a:xfrm>
                              <a:off x="3803" y="10909"/>
                              <a:ext cx="163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0" name="Line 119"/>
                          <wps:cNvCnPr/>
                          <wps:spPr bwMode="auto">
                            <a:xfrm flipH="1">
                              <a:off x="3395" y="10909"/>
                              <a:ext cx="408" cy="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1" name="Line 120"/>
                          <wps:cNvCnPr/>
                          <wps:spPr bwMode="auto">
                            <a:xfrm>
                              <a:off x="3395" y="11449"/>
                              <a:ext cx="108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2" name="Line 121"/>
                          <wps:cNvCnPr/>
                          <wps:spPr bwMode="auto">
                            <a:xfrm>
                              <a:off x="5433" y="10909"/>
                              <a:ext cx="409" cy="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3" name="Line 122"/>
                          <wps:cNvCnPr/>
                          <wps:spPr bwMode="auto">
                            <a:xfrm flipH="1">
                              <a:off x="4754" y="11449"/>
                              <a:ext cx="108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4" name="Line 123"/>
                          <wps:cNvCnPr/>
                          <wps:spPr bwMode="auto">
                            <a:xfrm flipV="1">
                              <a:off x="4482" y="11179"/>
                              <a:ext cx="136" cy="2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5" name="Line 124"/>
                          <wps:cNvCnPr/>
                          <wps:spPr bwMode="auto">
                            <a:xfrm flipH="1" flipV="1">
                              <a:off x="4618" y="11179"/>
                              <a:ext cx="136" cy="2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276" name="Group 125"/>
                        <wpg:cNvGrpSpPr>
                          <a:grpSpLocks/>
                        </wpg:cNvGrpSpPr>
                        <wpg:grpSpPr bwMode="auto">
                          <a:xfrm>
                            <a:off x="2399665" y="276225"/>
                            <a:ext cx="1370965" cy="342900"/>
                            <a:chOff x="3259" y="10099"/>
                            <a:chExt cx="1629" cy="405"/>
                          </a:xfrm>
                        </wpg:grpSpPr>
                        <wps:wsp>
                          <wps:cNvPr id="277" name="Rectangle 126"/>
                          <wps:cNvSpPr>
                            <a:spLocks noChangeArrowheads="1"/>
                          </wps:cNvSpPr>
                          <wps:spPr bwMode="auto">
                            <a:xfrm>
                              <a:off x="3259" y="10099"/>
                              <a:ext cx="1629" cy="40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8" name="Line 127"/>
                          <wps:cNvCnPr/>
                          <wps:spPr bwMode="auto">
                            <a:xfrm>
                              <a:off x="4753" y="10099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279" name="Group 128"/>
                        <wpg:cNvGrpSpPr>
                          <a:grpSpLocks/>
                        </wpg:cNvGrpSpPr>
                        <wpg:grpSpPr bwMode="auto">
                          <a:xfrm>
                            <a:off x="113030" y="276225"/>
                            <a:ext cx="1370330" cy="342900"/>
                            <a:chOff x="2987" y="10099"/>
                            <a:chExt cx="1630" cy="405"/>
                          </a:xfrm>
                        </wpg:grpSpPr>
                        <wps:wsp>
                          <wps:cNvPr id="280" name="Rectangle 129"/>
                          <wps:cNvSpPr>
                            <a:spLocks noChangeArrowheads="1"/>
                          </wps:cNvSpPr>
                          <wps:spPr bwMode="auto">
                            <a:xfrm>
                              <a:off x="2987" y="10099"/>
                              <a:ext cx="1630" cy="40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1" name="Line 130"/>
                          <wps:cNvCnPr/>
                          <wps:spPr bwMode="auto">
                            <a:xfrm>
                              <a:off x="4482" y="10099"/>
                              <a:ext cx="0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82" name="Line 131"/>
                        <wps:cNvCnPr/>
                        <wps:spPr bwMode="auto">
                          <a:xfrm flipV="1">
                            <a:off x="3199765" y="619125"/>
                            <a:ext cx="635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84" name="Group 134"/>
                        <wpg:cNvGrpSpPr>
                          <a:grpSpLocks/>
                        </wpg:cNvGrpSpPr>
                        <wpg:grpSpPr bwMode="auto">
                          <a:xfrm>
                            <a:off x="1980564" y="267124"/>
                            <a:ext cx="1142365" cy="1714500"/>
                            <a:chOff x="2716" y="10099"/>
                            <a:chExt cx="1358" cy="2025"/>
                          </a:xfrm>
                        </wpg:grpSpPr>
                        <wps:wsp>
                          <wps:cNvPr id="285" name="AutoShape 135"/>
                          <wps:cNvCnPr>
                            <a:cxnSpLocks noChangeShapeType="1"/>
                          </wps:cNvCnPr>
                          <wps:spPr bwMode="auto">
                            <a:xfrm rot="16200000" flipH="1" flipV="1">
                              <a:off x="2382" y="10433"/>
                              <a:ext cx="2025" cy="1358"/>
                            </a:xfrm>
                            <a:prstGeom prst="bentConnector3">
                              <a:avLst>
                                <a:gd name="adj1" fmla="val -4963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6" name="AutoShape 13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531" y="11449"/>
                              <a:ext cx="1" cy="67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7" name="Line 137"/>
                          <wps:cNvCnPr/>
                          <wps:spPr bwMode="auto">
                            <a:xfrm>
                              <a:off x="2716" y="12124"/>
                              <a:ext cx="815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88" name="Line 138"/>
                        <wps:cNvCnPr/>
                        <wps:spPr bwMode="auto">
                          <a:xfrm flipV="1">
                            <a:off x="3885565" y="1419225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5" name="Text Box 139"/>
                        <wps:cNvSpPr txBox="1">
                          <a:spLocks noChangeArrowheads="1"/>
                        </wps:cNvSpPr>
                        <wps:spPr bwMode="auto">
                          <a:xfrm>
                            <a:off x="2400301" y="276225"/>
                            <a:ext cx="137033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7C9B" w:rsidRDefault="00E719E1" w:rsidP="00E719E1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4A7C9B"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Text Box 140"/>
                        <wps:cNvSpPr txBox="1">
                          <a:spLocks noChangeArrowheads="1"/>
                        </wps:cNvSpPr>
                        <wps:spPr bwMode="auto">
                          <a:xfrm>
                            <a:off x="225425" y="276225"/>
                            <a:ext cx="125793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7C9B" w:rsidRDefault="00E719E1" w:rsidP="00E719E1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Rz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7" name="Text Box 141"/>
                        <wps:cNvSpPr txBox="1">
                          <a:spLocks noChangeArrowheads="1"/>
                        </wps:cNvSpPr>
                        <wps:spPr bwMode="auto">
                          <a:xfrm>
                            <a:off x="3421380" y="1762125"/>
                            <a:ext cx="137096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7C9B" w:rsidRDefault="00E719E1" w:rsidP="00E719E1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R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8" name="Text Box 144"/>
                        <wps:cNvSpPr txBox="1">
                          <a:spLocks noChangeArrowheads="1"/>
                        </wps:cNvSpPr>
                        <wps:spPr bwMode="auto">
                          <a:xfrm>
                            <a:off x="1663700" y="2355850"/>
                            <a:ext cx="285496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Default="00E719E1" w:rsidP="00E719E1">
                              <w:pPr>
                                <w:spacing w:after="0" w:line="240" w:lineRule="auto"/>
                                <w:rPr>
                                  <w:rFonts w:ascii="Times New Roman" w:hAnsi="Times New Roman"/>
                                  <w:i/>
                                  <w:sz w:val="28"/>
                                  <w:szCs w:val="28"/>
                                </w:rPr>
                              </w:pPr>
                              <w:r w:rsidRPr="0067367D">
                                <w:rPr>
                                  <w:rFonts w:ascii="Times New Roman" w:hAnsi="Times New Roman"/>
                                  <w:i/>
                                  <w:sz w:val="28"/>
                                  <w:szCs w:val="28"/>
                                </w:rPr>
                                <w:t>Операційна схема</w:t>
                              </w:r>
                            </w:p>
                            <w:p w:rsidR="00E719E1" w:rsidRPr="0067367D" w:rsidRDefault="00E719E1" w:rsidP="00E719E1">
                              <w:pPr>
                                <w:spacing w:after="0" w:line="240" w:lineRule="auto"/>
                                <w:rPr>
                                  <w:rFonts w:ascii="Times New Roman" w:hAnsi="Times New Roman"/>
                                  <w:i/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1" name="AutoShape 204"/>
                        <wps:cNvCnPr>
                          <a:cxnSpLocks noChangeShapeType="1"/>
                        </wps:cNvCnPr>
                        <wps:spPr bwMode="auto">
                          <a:xfrm flipH="1">
                            <a:off x="4001135" y="1140460"/>
                            <a:ext cx="39751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2" name="Text Box 205"/>
                        <wps:cNvSpPr txBox="1">
                          <a:spLocks noChangeArrowheads="1"/>
                        </wps:cNvSpPr>
                        <wps:spPr bwMode="auto">
                          <a:xfrm>
                            <a:off x="4161790" y="771525"/>
                            <a:ext cx="2286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719E1" w:rsidRPr="004A7C9B" w:rsidRDefault="00E719E1" w:rsidP="00E719E1">
                              <w:pP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en-US"/>
                                </w:rPr>
                                <w:t>c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1" name="Соединительная линия уступом 371"/>
                        <wps:cNvCnPr>
                          <a:endCxn id="296" idx="3"/>
                        </wps:cNvCnPr>
                        <wps:spPr>
                          <a:xfrm rot="10800000">
                            <a:off x="1483360" y="447675"/>
                            <a:ext cx="816610" cy="74347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anchor>
            </w:drawing>
          </mc:Choice>
          <mc:Fallback>
            <w:pict>
              <v:group w14:anchorId="484ACB4D" id="Полотно 366" o:spid="_x0000_s1026" editas="canvas" style="position:absolute;margin-left:.1pt;margin-top:.2pt;width:467.75pt;height:208.3pt;z-index:251658240" coordsize="59404,264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">
                <v:shape id="_x0000_s1027" type="#_x0000_t75" style="position:absolute;width:59404;height:26454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05" o:spid="_x0000_s1028" type="#_x0000_t202" style="position:absolute;left:16637;top:1037;width:2286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kq48QA&#10;AADcAAAADwAAAGRycy9kb3ducmV2LnhtbESPS4vCQBCE78L+h6EXvMg6MQu6REcR2cW9+rh4azKd&#10;B2Z6ksxoor/eEQSPRVV9RS1WvanElVpXWlYwGUcgiFOrS84VHA9/Xz8gnEfWWFkmBTdysFp+DBaY&#10;aNvxjq57n4sAYZeggsL7OpHSpQUZdGNbEwcvs61BH2SbS91iF+CmknEUTaXBksNCgTVtCkrP+4tR&#10;YLvfm7HURPHodDfbzbrZZXGj1PCzX89BeOr9O/xq/2sF37MYnmfCEZ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JKuPEAAAA3AAAAA8AAAAAAAAAAAAAAAAAmAIAAGRycy9k&#10;b3ducmV2LnhtbFBLBQYAAAAABAAEAPUAAACJAwAAAAA=&#10;" strokecolor="white">
                  <v:textbox>
                    <w:txbxContent>
                      <w:p w:rsidR="00E719E1" w:rsidRPr="00770B95" w:rsidRDefault="00E719E1" w:rsidP="00E719E1">
                        <w:pPr>
                          <w:pStyle w:val="NormalWeb"/>
                          <w:spacing w:before="0" w:beforeAutospacing="0" w:after="200" w:afterAutospacing="0" w:line="276" w:lineRule="auto"/>
                          <w:rPr>
                            <w:lang w:val="en-US"/>
                          </w:rPr>
                        </w:pPr>
                        <w:proofErr w:type="gramStart"/>
                        <w:r>
                          <w:rPr>
                            <w:rFonts w:eastAsia="Calibri"/>
                            <w:sz w:val="28"/>
                            <w:szCs w:val="28"/>
                            <w:lang w:val="en-US"/>
                          </w:rPr>
                          <w:t>p</w:t>
                        </w:r>
                        <w:proofErr w:type="gramEnd"/>
                      </w:p>
                    </w:txbxContent>
                  </v:textbox>
                </v:shape>
                <v:shape id="Text Box 102" o:spid="_x0000_s1029" type="#_x0000_t202" style="position:absolute;left:28568;top:9620;width:6852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j72cEA&#10;AADbAAAADwAAAGRycy9kb3ducmV2LnhtbERPS2vCQBC+C/6HZQq9iNk0B5GYVUSU9pq0F29DdvKg&#10;2dkku5rYX98tFLzNx/ec7DCbTtxpdK1lBW9RDIK4tLrlWsHX52W9BeE8ssbOMil4kIPDfrnIMNV2&#10;4pzuha9FCGGXooLG+z6V0pUNGXSR7YkDV9nRoA9wrKUecQrhppNJHG+kwZZDQ4M9nRoqv4ubUWCn&#10;88NYGuJkdf0x76fjkFfJoNTry3zcgfA0+6f43/2hw/wN/P0SDpD7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tY+9nBAAAA2wAAAA8AAAAAAAAAAAAAAAAAmAIAAGRycy9kb3du&#10;cmV2LnhtbFBLBQYAAAAABAAEAPUAAACGAwAAAAA=&#10;" strokecolor="white">
                  <v:textbox>
                    <w:txbxContent>
                      <w:p w:rsidR="00E719E1" w:rsidRPr="004A7C9B" w:rsidRDefault="00E719E1" w:rsidP="00E719E1">
                        <w:pPr>
                          <w:jc w:val="center"/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SM</w:t>
                        </w:r>
                      </w:p>
                    </w:txbxContent>
                  </v:textbox>
                </v:shape>
                <v:shape id="Text Box 103" o:spid="_x0000_s1030" type="#_x0000_t202" style="position:absolute;left:26295;top:14192;width:706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dvq8EA&#10;AADbAAAADwAAAGRycy9kb3ducmV2LnhtbERPTWvCQBC9F/oflhG8lLppDqWmriFIRa+xXrwN2TEJ&#10;ZmeT7NYk/nq3IHibx/ucVTqaRlypd7VlBR+LCARxYXXNpYLj7/b9C4TzyBoby6RgIgfp+vVlhYm2&#10;A+d0PfhShBB2CSqovG8TKV1RkUG3sC1x4M62N+gD7EupexxCuGlkHEWf0mDNoaHCljYVFZfDn1Fg&#10;h5/JWOqi+O10M7tN1uXnuFNqPhuzbxCeRv8UP9x7HeYv4f+XcIBc3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rHb6vBAAAA2wAAAA8AAAAAAAAAAAAAAAAAmAIAAGRycy9kb3du&#10;cmV2LnhtbFBLBQYAAAAABAAEAPUAAACGAwAAAAA=&#10;" strokecolor="white">
                  <v:textbox>
                    <w:txbxContent>
                      <w:p w:rsidR="00E719E1" w:rsidRPr="00770B95" w:rsidRDefault="00E719E1" w:rsidP="00E719E1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2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n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 xml:space="preserve">+ 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Text Box 104" o:spid="_x0000_s1031" type="#_x0000_t202" style="position:absolute;left:42303;top:21050;width:685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85zsIA&#10;AADbAAAADwAAAGRycy9kb3ducmV2LnhtbESPT4vCMBTE74LfITzBi2hqRZGuUUQUveruxdujef3D&#10;Ni9tE23dT79ZWPA4zMxvmM2uN5V4UutKywrmswgEcWp1ybmCr8/TdA3CeWSNlWVS8CIHu+1wsMFE&#10;246v9Lz5XAQIuwQVFN7XiZQuLcigm9maOHiZbQ36INtc6ha7ADeVjKNoJQ2WHBYKrOlQUPp9exgF&#10;tju+jKUmiif3H3M+7JtrFjdKjUf9/gOEp96/w//ti1awWMLfl/AD5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PznOwgAAANsAAAAPAAAAAAAAAAAAAAAAAJgCAABkcnMvZG93&#10;bnJldi54bWxQSwUGAAAAAAQABAD1AAAAhwMAAAAA&#10;" strokecolor="white">
                  <v:textbox>
                    <w:txbxContent>
                      <w:p w:rsidR="00E719E1" w:rsidRPr="00D26BF4" w:rsidRDefault="00E719E1" w:rsidP="00E719E1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2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n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 xml:space="preserve"> + 1</w:t>
                        </w:r>
                      </w:p>
                    </w:txbxContent>
                  </v:textbox>
                </v:shape>
                <v:shape id="Text Box 106" o:spid="_x0000_s1032" type="#_x0000_t202" style="position:absolute;left:39522;top:14192;width:6674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nrb8QA&#10;AADcAAAADwAAAGRycy9kb3ducmV2LnhtbESPS4vCQBCE78L+h6EXvMg6MbDiRkcR2cW9+rh4azKd&#10;B2Z6ksxoor/eEQSPRVV9RS1WvanElVpXWlYwGUcgiFOrS84VHA9/XzMQziNrrCyTghs5WC0/BgtM&#10;tO14R9e9z0WAsEtQQeF9nUjp0oIMurGtiYOX2dagD7LNpW6xC3BTyTiKptJgyWGhwJo2BaXn/cUo&#10;sN3vzVhqonh0upvtZt3ssrhRavjZr+cgPPX+HX61/7WC+PsHnmfCEZ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562/EAAAA3AAAAA8AAAAAAAAAAAAAAAAAmAIAAGRycy9k&#10;b3ducmV2LnhtbFBLBQYAAAAABAAEAPUAAACJAwAAAAA=&#10;" strokecolor="white">
                  <v:textbox>
                    <w:txbxContent>
                      <w:p w:rsidR="00E719E1" w:rsidRPr="00770B95" w:rsidRDefault="00E719E1" w:rsidP="00E719E1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2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 xml:space="preserve">n + 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Text Box 107" o:spid="_x0000_s1033" type="#_x0000_t202" style="position:absolute;left:10801;top:6191;width:6344;height:34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+IT70A&#10;AADcAAAADwAAAGRycy9kb3ducmV2LnhtbERPuwrCMBTdBf8hXMFFNLWDSDWKiKKrj8Xt0lzbYnPT&#10;NtFWv94MguPhvJfrzpTiRY0rLCuYTiIQxKnVBWcKrpf9eA7CeWSNpWVS8CYH61W/t8RE25ZP9Dr7&#10;TIQQdgkqyL2vEildmpNBN7EVceDutjHoA2wyqRtsQ7gpZRxFM2mw4NCQY0XbnNLH+WkU2Hb3Npbq&#10;KB7dPuaw3dSne1wrNRx0mwUIT53/i3/uo1YQz8L8cCYcAbn6A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FK+IT70AAADcAAAADwAAAAAAAAAAAAAAAACYAgAAZHJzL2Rvd25yZXYu&#10;eG1sUEsFBgAAAAAEAAQA9QAAAIIDAAAAAA==&#10;" strokecolor="white">
                  <v:textbox>
                    <w:txbxContent>
                      <w:p w:rsidR="00E719E1" w:rsidRPr="004A48C5" w:rsidRDefault="00E719E1" w:rsidP="00E719E1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 xml:space="preserve">n + </w:t>
                        </w:r>
                        <w:proofErr w:type="gramStart"/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2</w:t>
                        </w:r>
                        <w:proofErr w:type="gramEnd"/>
                      </w:p>
                    </w:txbxContent>
                  </v:textbox>
                </v:shape>
                <v:shape id="Text Box 108" o:spid="_x0000_s1034" type="#_x0000_t202" style="position:absolute;left:33356;top:6197;width:664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Mt1MQA&#10;AADcAAAADwAAAGRycy9kb3ducmV2LnhtbESPT2vCQBTE74V+h+UVvEizMQeRNJsgUtGrtpfeHtmX&#10;PzT7NsluTfTTu4LQ4zAzv2GyYjaduNDoWssKVlEMgri0uuVawffX/n0DwnlkjZ1lUnAlB0X++pJh&#10;qu3EJ7qcfS0ChF2KChrv+1RKVzZk0EW2Jw5eZUeDPsixlnrEKcBNJ5M4XkuDLYeFBnvaNVT+nv+M&#10;Ajt9Xo2lIU6WPzdz2G2HU5UMSi3e5u0HCE+z/w8/20etIFmv4HEmHAGZ3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jLdTEAAAA3AAAAA8AAAAAAAAAAAAAAAAAmAIAAGRycy9k&#10;b3ducmV2LnhtbFBLBQYAAAAABAAEAPUAAACJAwAAAAA=&#10;" strokecolor="white">
                  <v:textbox>
                    <w:txbxContent>
                      <w:p w:rsidR="00E719E1" w:rsidRPr="004A48C5" w:rsidRDefault="00E719E1" w:rsidP="00E719E1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2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 xml:space="preserve">n + 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Text Box 109" o:spid="_x0000_s1035" type="#_x0000_t202" style="position:absolute;left:33140;top:14192;width:228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Gzo8IA&#10;AADcAAAADwAAAGRycy9kb3ducmV2LnhtbESPT4vCMBTE7wt+h/AEL4um5iBLNYqIi179c/H2aJ5t&#10;sXlpm6ytfnojCHscZuY3zGLV20rcqfWlYw3TSQKCOHOm5FzD+fQ7/gHhA7LByjFpeJCH1XLwtcDU&#10;uI4PdD+GXEQI+xQ1FCHUqZQ+K8iin7iaOHpX11oMUba5NC12EW4rqZJkJi2WHBcKrGlTUHY7/lkN&#10;rts+rKMmUd+Xp91t1s3hqhqtR8N+PQcRqA//4U97bzSomYL3mXgE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MbOjwgAAANwAAAAPAAAAAAAAAAAAAAAAAJgCAABkcnMvZG93&#10;bnJldi54bWxQSwUGAAAAAAQABAD1AAAAhwMAAAAA&#10;" strokecolor="white">
                  <v:textbox>
                    <w:txbxContent>
                      <w:p w:rsidR="00E719E1" w:rsidRPr="004A7C9B" w:rsidRDefault="00E719E1" w:rsidP="00E719E1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10" o:spid="_x0000_s1036" type="#_x0000_t202" style="position:absolute;left:21710;top:14192;width:2286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0WOMQA&#10;AADcAAAADwAAAGRycy9kb3ducmV2LnhtbESPQWvCQBSE7wX/w/IEL6VumkIo0VVEKno17aW3R/aZ&#10;DWbfJtnVRH99VxB6HGbmG2a5Hm0jrtT72rGC93kCgrh0uuZKwc/37u0ThA/IGhvHpOBGHtarycsS&#10;c+0GPtK1CJWIEPY5KjAhtLmUvjRk0c9dSxy9k+sthij7Suoehwi3jUyTJJMWa44LBlvaGirPxcUq&#10;cMPXzTrqkvT192732013PKWdUrPpuFmACDSG//CzfdAK0uwDHmfiEZ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9FjjEAAAA3AAAAA8AAAAAAAAAAAAAAAAAmAIAAGRycy9k&#10;b3ducmV2LnhtbFBLBQYAAAAABAAEAPUAAACJAwAAAAA=&#10;" strokecolor="white">
                  <v:textbox>
                    <w:txbxContent>
                      <w:p w:rsidR="00E719E1" w:rsidRPr="004A7C9B" w:rsidRDefault="00E719E1" w:rsidP="00E719E1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11" o:spid="_x0000_s1037" type="#_x0000_t202" style="position:absolute;left:33140;top:21050;width:228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SOTMQA&#10;AADcAAAADwAAAGRycy9kb3ducmV2LnhtbESPQWvCQBSE7wX/w/IEL6VuGkoo0VVEKno17aW3R/aZ&#10;DWbfJtnVRH99VxB6HGbmG2a5Hm0jrtT72rGC93kCgrh0uuZKwc/37u0ThA/IGhvHpOBGHtarycsS&#10;c+0GPtK1CJWIEPY5KjAhtLmUvjRk0c9dSxy9k+sthij7Suoehwi3jUyTJJMWa44LBlvaGirPxcUq&#10;cMPXzTrqkvT192732013PKWdUrPpuFmACDSG//CzfdAK0uwDHmfiEZ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UjkzEAAAA3AAAAA8AAAAAAAAAAAAAAAAAmAIAAGRycy9k&#10;b3ducmV2LnhtbFBLBQYAAAAABAAEAPUAAACJAwAAAAA=&#10;" strokecolor="white">
                  <v:textbox>
                    <w:txbxContent>
                      <w:p w:rsidR="00E719E1" w:rsidRPr="004A7C9B" w:rsidRDefault="00E719E1" w:rsidP="00E719E1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12" o:spid="_x0000_s1038" type="#_x0000_t202" style="position:absolute;left:23996;top:6191;width:2286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gr18QA&#10;AADcAAAADwAAAGRycy9kb3ducmV2LnhtbESPQWvCQBSE7wX/w/IEL6VuGmgo0VVEKno17aW3R/aZ&#10;DWbfJtnVRH99VxB6HGbmG2a5Hm0jrtT72rGC93kCgrh0uuZKwc/37u0ThA/IGhvHpOBGHtarycsS&#10;c+0GPtK1CJWIEPY5KjAhtLmUvjRk0c9dSxy9k+sthij7Suoehwi3jUyTJJMWa44LBlvaGirPxcUq&#10;cMPXzTrqkvT192732013PKWdUrPpuFmACDSG//CzfdAK0uwDHmfiEZ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TYK9fEAAAA3AAAAA8AAAAAAAAAAAAAAAAAmAIAAGRycy9k&#10;b3ducmV2LnhtbFBLBQYAAAAABAAEAPUAAACJAwAAAAA=&#10;" strokecolor="white">
                  <v:textbox>
                    <w:txbxContent>
                      <w:p w:rsidR="00E719E1" w:rsidRPr="004A7C9B" w:rsidRDefault="00E719E1" w:rsidP="00E719E1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14" o:spid="_x0000_s1039" type="#_x0000_t202" style="position:absolute;left:1130;top:6191;width:4019;height:34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Aq1oMQA&#10;AADcAAAADwAAAGRycy9kb3ducmV2LnhtbESPT2vCQBTE7wW/w/IEL0U35hBKzCoiFr3G9uLtkX35&#10;g9m3SXZrkn76bqHQ4zAzv2Gyw2Ra8aTBNZYVbDcRCOLC6oYrBZ8f7+s3EM4ja2wtk4KZHBz2i5cM&#10;U21Hzul585UIEHYpKqi971IpXVGTQbexHXHwSjsY9EEOldQDjgFuWhlHUSINNhwWauzoVFPxuH0Z&#10;BXY8z8ZSH8Wv929zOR37vIx7pVbL6bgD4Wny/+G/9lUriJMEfs+EIyD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KtaDEAAAA3AAAAA8AAAAAAAAAAAAAAAAAmAIAAGRycy9k&#10;b3ducmV2LnhtbFBLBQYAAAAABAAEAPUAAACJAwAAAAA=&#10;" strokecolor="white">
                  <v:textbox>
                    <w:txbxContent>
                      <w:p w:rsidR="00E719E1" w:rsidRPr="004A7C9B" w:rsidRDefault="00E719E1" w:rsidP="00E719E1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1 + 1</w:t>
                        </w:r>
                      </w:p>
                    </w:txbxContent>
                  </v:textbox>
                </v:shape>
                <v:rect id="Rectangle 116" o:spid="_x0000_s1040" style="position:absolute;left:34213;top:17621;width:1371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jOs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I4mcH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vGM6xQAAANwAAAAPAAAAAAAAAAAAAAAAAJgCAABkcnMv&#10;ZG93bnJldi54bWxQSwUGAAAAAAQABAD1AAAAigMAAAAA&#10;"/>
                <v:group id="Group 117" o:spid="_x0000_s1041" style="position:absolute;left:21710;top:9620;width:20593;height:4591" coordorigin="3395,10909" coordsize="2447,5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gShs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SBKGwwAAANwAAAAP&#10;AAAAAAAAAAAAAAAAAKoCAABkcnMvZG93bnJldi54bWxQSwUGAAAAAAQABAD6AAAAmgMAAAAA&#10;">
                  <v:line id="Line 118" o:spid="_x0000_s1042" style="position:absolute;visibility:visible;mso-wrap-style:square" from="3803,10909" to="5433,10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ktn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/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5LZ/GAAAA3AAAAA8AAAAAAAAA&#10;AAAAAAAAoQIAAGRycy9kb3ducmV2LnhtbFBLBQYAAAAABAAEAPkAAACUAwAAAAA=&#10;"/>
                  <v:line id="Line 119" o:spid="_x0000_s1043" style="position:absolute;flip:x;visibility:visible;mso-wrap-style:square" from="3395,10909" to="3803,11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6ToMQAAADcAAAADwAAAGRycy9kb3ducmV2LnhtbERPy2oCMRTdC/2HcAvdFM1UStWpUUQQ&#10;unDjgxF318ntZJjJzTRJdfr3zUJweTjv+bK3rbiSD7VjBW+jDARx6XTNlYLjYTOcgggRWWPrmBT8&#10;UYDl4mkwx1y7G+/ouo+VSCEcclRgYuxyKUNpyGIYuY44cd/OW4wJ+kpqj7cUbls5zrIPabHm1GCw&#10;o7Whstn/WgVyun398avLe1M0p9PMFGXRnbdKvTz3q08Qkfr4EN/dX1rBeJLmpz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/pOgxAAAANwAAAAPAAAAAAAAAAAA&#10;AAAAAKECAABkcnMvZG93bnJldi54bWxQSwUGAAAAAAQABAD5AAAAkgMAAAAA&#10;"/>
                  <v:line id="Line 120" o:spid="_x0000_s1044" style="position:absolute;visibility:visible;mso-wrap-style:square" from="3395,11449" to="4482,1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a3RMYAAADcAAAADwAAAGRycy9kb3ducmV2LnhtbESPQWvCQBSE70L/w/IK3nSjQiqpq0hL&#10;QXsoVQvt8Zl9JrHZt2F3m6T/3hUEj8PMfMMsVr2pRUvOV5YVTMYJCOLc6ooLBV+Ht9EchA/IGmvL&#10;pOCfPKyWD4MFZtp2vKN2HwoRIewzVFCG0GRS+rwkg35sG+LonawzGKJ0hdQOuwg3tZwmSSoNVhwX&#10;SmzopaT8d/9nFHzMPtN2vX3f9N/b9Ji/7o4/584pNXzs188gAvXhHr61N1rB9GkC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qWt0TGAAAA3AAAAA8AAAAAAAAA&#10;AAAAAAAAoQIAAGRycy9kb3ducmV2LnhtbFBLBQYAAAAABAAEAPkAAACUAwAAAAA=&#10;"/>
                  <v:line id="Line 121" o:spid="_x0000_s1045" style="position:absolute;visibility:visible;mso-wrap-style:square" from="5433,10909" to="5842,11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QpM8cAAADcAAAADwAAAGRycy9kb3ducmV2LnhtbESPQWvCQBSE7wX/w/KE3urGFFJJXUUs&#10;Be2hVFvQ4zP7mkSzb8PuNkn/fbcgeBxm5htmvhxMIzpyvrasYDpJQBAXVtdcKvj6fH2YgfABWWNj&#10;mRT8koflYnQ3x1zbnnfU7UMpIoR9jgqqENpcSl9UZNBPbEscvW/rDIYoXSm1wz7CTSPTJMmkwZrj&#10;QoUtrSsqLvsfo+D98SPrVtu3zXDYZqfiZXc6nnun1P14WD2DCDSEW/ja3mgF6VM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RCkzxwAAANwAAAAPAAAAAAAA&#10;AAAAAAAAAKECAABkcnMvZG93bnJldi54bWxQSwUGAAAAAAQABAD5AAAAlQMAAAAA&#10;"/>
                  <v:line id="Line 122" o:spid="_x0000_s1046" style="position:absolute;flip:x;visibility:visible;mso-wrap-style:square" from="4754,11449" to="5841,11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wN18cAAADcAAAADwAAAGRycy9kb3ducmV2LnhtbESPQUvDQBSE74L/YXmCF2k3VtEasylF&#10;EDz00ioJvT2zz2xI9m3cXdv4791CweMwM98wxWqygziQD51jBbfzDARx43THrYKP99fZEkSIyBoH&#10;x6TglwKsysuLAnPtjrylwy62IkE45KjAxDjmUobGkMUwdyNx8r6ctxiT9K3UHo8Jbge5yLIHabHj&#10;tGBwpBdDTb/7sQrkcnPz7def933V1/WTqZpq3G+Uur6a1s8gIk3xP3xuv2kFi8c7OJ1JR0CW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8LA3XxwAAANwAAAAPAAAAAAAA&#10;AAAAAAAAAKECAABkcnMvZG93bnJldi54bWxQSwUGAAAAAAQABAD5AAAAlQMAAAAA&#10;"/>
                  <v:line id="Line 123" o:spid="_x0000_s1047" style="position:absolute;flip:y;visibility:visible;mso-wrap-style:square" from="4482,11179" to="4618,11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WVo8YAAADcAAAADwAAAGRycy9kb3ducmV2LnhtbESPQWsCMRSE74X+h/AKXkrNVqTVrVFE&#10;EDx4UctKb8/N62bZzcs2ibr+e1Mo9DjMzDfMbNHbVlzIh9qxgtdhBoK4dLrmSsHnYf0yAREissbW&#10;MSm4UYDF/PFhhrl2V97RZR8rkSAcclRgYuxyKUNpyGIYuo44ed/OW4xJ+kpqj9cEt60cZdmbtFhz&#10;WjDY0cpQ2ezPVoGcbJ9//PI0bormeJyaoiy6r61Sg6d++QEiUh//w3/tjVYweh/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PFlaPGAAAA3AAAAA8AAAAAAAAA&#10;AAAAAAAAoQIAAGRycy9kb3ducmV2LnhtbFBLBQYAAAAABAAEAPkAAACUAwAAAAA=&#10;"/>
                  <v:line id="Line 124" o:spid="_x0000_s1048" style="position:absolute;flip:x y;visibility:visible;mso-wrap-style:square" from="4618,11179" to="4754,11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kIvsUAAADcAAAADwAAAGRycy9kb3ducmV2LnhtbESPT2vCQBTE70K/w/IKvZS6MWorMatI&#10;oeJJMbb0+si+/MHs25DdmrSf3hUKHoeZ+Q2TrgfTiAt1rrasYDKOQBDnVtdcKvg8fbwsQDiPrLGx&#10;TAp+ycF69TBKMdG25yNdMl+KAGGXoILK+zaR0uUVGXRj2xIHr7CdQR9kV0rdYR/gppFxFL1KgzWH&#10;hQpbeq8oP2c/RgHy/m+66Cc0k1v6dvH+8Lz5KpR6ehw2SxCeBn8P/7d3WkH8NofbmXAE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kIvsUAAADcAAAADwAAAAAAAAAA&#10;AAAAAAChAgAAZHJzL2Rvd25yZXYueG1sUEsFBgAAAAAEAAQA+QAAAJMDAAAAAA==&#10;"/>
                </v:group>
                <v:group id="Group 125" o:spid="_x0000_s1049" style="position:absolute;left:23996;top:2762;width:13710;height:3429" coordorigin="3259,10099" coordsize="1629,4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EK1ssYAAADc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YvK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oQrWyxgAAANwA&#10;AAAPAAAAAAAAAAAAAAAAAKoCAABkcnMvZG93bnJldi54bWxQSwUGAAAAAAQABAD6AAAAnQMAAAAA&#10;">
                  <v:rect id="Rectangle 126" o:spid="_x0000_s1050" style="position:absolute;left:3259;top:10099;width:1629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X158UA&#10;AADcAAAADwAAAGRycy9kb3ducmV2LnhtbESPQWvCQBSE74X+h+UVeqsbI2gbXaVUUuzRxEtvz+wz&#10;iWbfhuyaRH99t1DocZiZb5jVZjSN6KlztWUF00kEgriwuuZSwSFPX15BOI+ssbFMCm7kYLN+fFhh&#10;ou3Ae+ozX4oAYZeggsr7NpHSFRUZdBPbEgfvZDuDPsiulLrDIcBNI+MomkuDNYeFClv6qKi4ZFej&#10;4FjHB7zv88/IvKUz/zXm5+v3Vqnnp/F9CcLT6P/Df+2dVhAvF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ZfXnxQAAANwAAAAPAAAAAAAAAAAAAAAAAJgCAABkcnMv&#10;ZG93bnJldi54bWxQSwUGAAAAAAQABAD1AAAAigMAAAAA&#10;"/>
                  <v:line id="Line 127" o:spid="_x0000_s1051" style="position:absolute;visibility:visible;mso-wrap-style:square" from="4753,10099" to="4755,1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we2c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W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rB7ZxAAAANwAAAAPAAAAAAAAAAAA&#10;AAAAAKECAABkcnMvZG93bnJldi54bWxQSwUGAAAAAAQABAD5AAAAkgMAAAAA&#10;"/>
                </v:group>
                <v:group id="Group 128" o:spid="_x0000_s1052" style="position:absolute;left:1130;top:2762;width:13703;height:3429" coordorigin="2987,10099" coordsize="1630,4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3SHAxgAAANwA&#10;AAAPAAAAAAAAAAAAAAAAAKoCAABkcnMvZG93bnJldi54bWxQSwUGAAAAAAQABAD6AAAAnQMAAAAA&#10;">
                  <v:rect id="Rectangle 129" o:spid="_x0000_s1053" style="position:absolute;left:2987;top:10099;width:1630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kdtMIA&#10;AADcAAAADwAAAGRycy9kb3ducmV2LnhtbERPPW/CMBDdkfofrEPqBg6phGgaB6EiEB1DWLpd4yMJ&#10;xOcoNiT01+OhUsen952uR9OKO/WusaxgMY9AEJdWN1wpOBW72QqE88gaW8uk4EEO1tnLJMVE24Fz&#10;uh99JUIIuwQV1N53iZSurMmgm9uOOHBn2xv0AfaV1D0OIdy0Mo6ipTTYcGiosaPPmsrr8WYU/DTx&#10;CX/zYh+Z992b/xqLy+17q9TrdNx8gPA0+n/xn/ugFcSrMD+cCUdAZ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WR20wgAAANwAAAAPAAAAAAAAAAAAAAAAAJgCAABkcnMvZG93&#10;bnJldi54bWxQSwUGAAAAAAQABAD1AAAAhwMAAAAA&#10;"/>
                  <v:line id="Line 130" o:spid="_x0000_s1054" style="position:absolute;visibility:visible;mso-wrap-style:square" from="4482,10099" to="4482,1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PHY8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zid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9Dx2PGAAAA3AAAAA8AAAAAAAAA&#10;AAAAAAAAoQIAAGRycy9kb3ducmV2LnhtbFBLBQYAAAAABAAEAPkAAACUAwAAAAA=&#10;"/>
                </v:group>
                <v:line id="Line 131" o:spid="_x0000_s1055" style="position:absolute;flip:y;visibility:visible;mso-wrap-style:square" from="31997,6191" to="32004,96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NbOE8UAAADcAAAADwAAAGRycy9kb3ducmV2LnhtbESPT2vCQBDF7wW/wzJCL0E3jSAaXcX+&#10;EQTxUOvB45Adk2B2NmSnmn57t1Do8fHm/d685bp3jbpRF2rPBl7GKSjiwtuaSwOnr+1oBioIssXG&#10;Mxn4oQDr1eBpibn1d/6k21FKFSEccjRQibS51qGoyGEY+5Y4ehffOZQou1LbDu8R7hqdpelUO6w5&#10;NlTY0ltFxfX47eIb2wO/TybJq9NJMqePs+xTLcY8D/vNApRQL//Hf+mdNZDNMvgdEwmgV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NbOE8UAAADcAAAADwAAAAAAAAAA&#10;AAAAAAChAgAAZHJzL2Rvd25yZXYueG1sUEsFBgAAAAAEAAQA+QAAAJMDAAAAAA==&#10;">
                  <v:stroke endarrow="block"/>
                </v:line>
                <v:group id="Group 134" o:spid="_x0000_s1056" style="position:absolute;left:19805;top:2671;width:11424;height:17145" coordorigin="2716,10099" coordsize="1358,20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gn+ec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cjuB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IJ/nnFAAAA3AAA&#10;AA8AAAAAAAAAAAAAAAAAqgIAAGRycy9kb3ducmV2LnhtbFBLBQYAAAAABAAEAPoAAACcAwAAAAA=&#10;">
                  <v:shapetype id="_x0000_t34" coordsize="21600,21600" o:spt="34" o:oned="t" adj="10800" path="m,l@0,0@0,21600,21600,21600e" filled="f">
                    <v:stroke joinstyle="miter"/>
                    <v:formulas>
                      <v:f eqn="val #0"/>
                    </v:formulas>
                    <v:path arrowok="t" fillok="f" o:connecttype="none"/>
                    <v:handles>
                      <v:h position="#0,center"/>
                    </v:handles>
                    <o:lock v:ext="edit" shapetype="t"/>
                  </v:shapetype>
                  <v:shape id="AutoShape 135" o:spid="_x0000_s1057" type="#_x0000_t34" style="position:absolute;left:2382;top:10433;width:2025;height:1358;rotation:-90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pogcQAAADcAAAADwAAAGRycy9kb3ducmV2LnhtbESP0WrCQBRE3wv+w3IFX4puDCgSXUXE&#10;1EJfqvEDLtlrEs3eDbtbjX/vFgp9HGbmDLPa9KYVd3K+saxgOklAEJdWN1wpOBf5eAHCB2SNrWVS&#10;8CQPm/XgbYWZtg8+0v0UKhEh7DNUUIfQZVL6siaDfmI74uhdrDMYonSV1A4fEW5amSbJXBpsOC7U&#10;2NGupvJ2+jEKimrWzdPcf0337vb+UX4XB5NflRoN++0SRKA+/If/2p9aQbqYwe+ZeATk+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miBxAAAANwAAAAPAAAAAAAAAAAA&#10;AAAAAKECAABkcnMvZG93bnJldi54bWxQSwUGAAAAAAQABAD5AAAAkgMAAAAA&#10;" adj="-1072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136" o:spid="_x0000_s1058" type="#_x0000_t32" style="position:absolute;left:3531;top:11449;width:1;height:67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06HsMAAADcAAAADwAAAGRycy9kb3ducmV2LnhtbESPwWrDMBBE74X+g9hCb42cQE1wooQm&#10;EDC9lLqB5LhYG1vUWhlLsey/rwqFHoeZecNs95PtxEiDN44VLBcZCOLaacONgvPX6WUNwgdkjZ1j&#10;UjCTh/3u8WGLhXaRP2msQiMShH2BCtoQ+kJKX7dk0S9cT5y8mxsshiSHRuoBY4LbTq6yLJcWDaeF&#10;Fns6tlR/V3erwMQPM/blMR7eL1evI5n51Rmlnp+mtw2IQFP4D/+1S61gtc7h90w6AnL3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D9Oh7DAAAA3AAAAA8AAAAAAAAAAAAA&#10;AAAAoQIAAGRycy9kb3ducmV2LnhtbFBLBQYAAAAABAAEAPkAAACRAwAAAAA=&#10;">
                    <v:stroke endarrow="block"/>
                  </v:shape>
                  <v:line id="Line 137" o:spid="_x0000_s1059" style="position:absolute;visibility:visible;mso-wrap-style:square" from="2716,12124" to="3531,121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+b6jMYAAADcAAAADwAAAGRycy9kb3ducmV2LnhtbESPQWvCQBSE7wX/w/KE3uqmFlJJXUUU&#10;QT2Uagvt8Zl9TVKzb8PumqT/3hUEj8PMfMNM572pRUvOV5YVPI8SEMS51RUXCr4+108TED4ga6wt&#10;k4J/8jCfDR6mmGnb8Z7aQyhEhLDPUEEZQpNJ6fOSDPqRbYij92udwRClK6R22EW4qeU4SVJpsOK4&#10;UGJDy5Ly0+FsFLy/fKTtYrvb9N/b9Jiv9sefv84p9TjsF28gAvXhHr61N1rBePIK1zPxCMjZ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/m+ozGAAAA3AAAAA8AAAAAAAAA&#10;AAAAAAAAoQIAAGRycy9kb3ducmV2LnhtbFBLBQYAAAAABAAEAPkAAACUAwAAAAA=&#10;"/>
                </v:group>
                <v:line id="Line 138" o:spid="_x0000_s1060" style="position:absolute;flip:y;visibility:visible;mso-wrap-style:square" from="38855,14192" to="38862,18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75+cUAAADcAAAADwAAAGRycy9kb3ducmV2LnhtbESPwWrCQBCG70LfYZlCL0E3KohNXaW1&#10;FYTiQeuhxyE7TUKzsyE71fTtOwehx+Gf/5tvVpshtOZCfWoiO5hOcjDEZfQNVw7OH7vxEkwSZI9t&#10;ZHLwSwk267vRCgsfr3yky0kqoxBOBTqoRbrC2lTWFDBNYkes2VfsA4qOfWV9j1eFh9bO8nxhAzas&#10;F2rsaFtT+X36CaqxO/DrfJ69BJtlj/T2Ke+5Fece7ofnJzBCg/wv39p772C2VFt9Rgl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T75+cUAAADcAAAADwAAAAAAAAAA&#10;AAAAAAChAgAAZHJzL2Rvd25yZXYueG1sUEsFBgAAAAAEAAQA+QAAAJMDAAAAAA==&#10;">
                  <v:stroke endarrow="block"/>
                </v:line>
                <v:shape id="Text Box 139" o:spid="_x0000_s1061" type="#_x0000_t202" style="position:absolute;left:24003;top:2762;width:1370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hrRcYA&#10;AADcAAAADwAAAGRycy9kb3ducmV2LnhtbESPT2sCMRTE70K/Q3gFL0WztdXq1igiWPTmP9rrY/Pc&#10;Xbp5WZO4rt/eFAoeh5n5DTOdt6YSDTlfWlbw2k9AEGdWl5wrOB5WvTEIH5A1VpZJwY08zGdPnSmm&#10;2l55R80+5CJC2KeooAihTqX0WUEGfd/WxNE7WWcwROlyqR1eI9xUcpAkI2mw5LhQYE3LgrLf/cUo&#10;GL+vmx+/edt+Z6NTNQkvH83X2SnVfW4XnyACteER/m+vtYLBZAh/Z+IRkL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ohrRcYAAADcAAAADwAAAAAAAAAAAAAAAACYAgAAZHJz&#10;L2Rvd25yZXYueG1sUEsFBgAAAAAEAAQA9QAAAIsDAAAAAA==&#10;">
                  <v:textbox>
                    <w:txbxContent>
                      <w:p w:rsidR="00E719E1" w:rsidRPr="004A7C9B" w:rsidRDefault="00E719E1" w:rsidP="00E719E1">
                        <w:pPr>
                          <w:jc w:val="center"/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 w:rsidRPr="004A7C9B"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R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x</w:t>
                        </w:r>
                      </w:p>
                    </w:txbxContent>
                  </v:textbox>
                </v:shape>
                <v:shape id="Text Box 140" o:spid="_x0000_s1062" type="#_x0000_t202" style="position:absolute;left:2254;top:2762;width:1257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r1MsYA&#10;AADcAAAADwAAAGRycy9kb3ducmV2LnhtbESPT2vCQBTE7wW/w/KEXkrd+IdUo6uUQsXeNJZ6fWSf&#10;STD7Nt3dxvTbdwuCx2FmfsOsNr1pREfO15YVjEcJCOLC6ppLBZ/H9+c5CB+QNTaWScEvedisBw8r&#10;zLS98oG6PJQiQthnqKAKoc2k9EVFBv3ItsTRO1tnMETpSqkdXiPcNHKSJKk0WHNcqLClt4qKS/5j&#10;FMxnu+7kP6b7ryI9N4vw9NJtv51Sj8P+dQkiUB/u4Vt7pxVMFin8n4lHQK7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lr1MsYAAADcAAAADwAAAAAAAAAAAAAAAACYAgAAZHJz&#10;L2Rvd25yZXYueG1sUEsFBgAAAAAEAAQA9QAAAIsDAAAAAA==&#10;">
                  <v:textbox>
                    <w:txbxContent>
                      <w:p w:rsidR="00E719E1" w:rsidRPr="004A7C9B" w:rsidRDefault="00E719E1" w:rsidP="00E719E1">
                        <w:pPr>
                          <w:jc w:val="center"/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Rz</w:t>
                        </w:r>
                        <w:proofErr w:type="spellEnd"/>
                      </w:p>
                    </w:txbxContent>
                  </v:textbox>
                </v:shape>
                <v:shape id="Text Box 141" o:spid="_x0000_s1063" type="#_x0000_t202" style="position:absolute;left:34213;top:17621;width:1371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ZQqcYA&#10;AADcAAAADwAAAGRycy9kb3ducmV2LnhtbESPW2sCMRSE34X+h3AKvoibrRUvW6OI0GLfrIp9PWzO&#10;XujmZE3Sdfvvm4LQx2FmvmFWm940oiPna8sKnpIUBHFudc2lgvPpdbwA4QOyxsYyKfghD5v1w2CF&#10;mbY3/qDuGEoRIewzVFCF0GZS+rwigz6xLXH0CusMhihdKbXDW4SbRk7SdCYN1hwXKmxpV1H+dfw2&#10;ChbTfffp358Pl3xWNMswmndvV6fU8LHfvoAI1If/8L291womyzn8nYlHQK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RZQqcYAAADcAAAADwAAAAAAAAAAAAAAAACYAgAAZHJz&#10;L2Rvd25yZXYueG1sUEsFBgAAAAAEAAQA9QAAAIsDAAAAAA==&#10;">
                  <v:textbox>
                    <w:txbxContent>
                      <w:p w:rsidR="00E719E1" w:rsidRPr="004A7C9B" w:rsidRDefault="00E719E1" w:rsidP="00E719E1">
                        <w:pPr>
                          <w:jc w:val="center"/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Ry</w:t>
                        </w:r>
                      </w:p>
                    </w:txbxContent>
                  </v:textbox>
                </v:shape>
                <v:shape id="Text Box 144" o:spid="_x0000_s1064" type="#_x0000_t202" style="position:absolute;left:16637;top:23558;width:2854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z0bsEA&#10;AADcAAAADwAAAGRycy9kb3ducmV2LnhtbERPyW7CMBC9I/EP1iD1gopDDhVNYxBCoHJluXAbxZNF&#10;jcdJbLLw9fWhUo9Pb093o6lFT52rLCtYryIQxJnVFRcK7rfT+waE88gaa8ukYCIHu+18lmKi7cAX&#10;6q++ECGEXYIKSu+bREqXlWTQrWxDHLjcdgZ9gF0hdYdDCDe1jKPoQxqsODSU2NChpOzn+jQK7HCc&#10;jKU2ipePl/k+7NtLHrdKvS3G/RcIT6P/F/+5z1pB/BnWhjPhCMjt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8M9G7BAAAA3AAAAA8AAAAAAAAAAAAAAAAAmAIAAGRycy9kb3du&#10;cmV2LnhtbFBLBQYAAAAABAAEAPUAAACGAwAAAAA=&#10;" strokecolor="white">
                  <v:textbox>
                    <w:txbxContent>
                      <w:p w:rsidR="00E719E1" w:rsidRDefault="00E719E1" w:rsidP="00E719E1">
                        <w:pPr>
                          <w:spacing w:after="0" w:line="240" w:lineRule="auto"/>
                          <w:rPr>
                            <w:rFonts w:ascii="Times New Roman" w:hAnsi="Times New Roman"/>
                            <w:i/>
                            <w:sz w:val="28"/>
                            <w:szCs w:val="28"/>
                          </w:rPr>
                        </w:pPr>
                        <w:r w:rsidRPr="0067367D">
                          <w:rPr>
                            <w:rFonts w:ascii="Times New Roman" w:hAnsi="Times New Roman"/>
                            <w:i/>
                            <w:sz w:val="28"/>
                            <w:szCs w:val="28"/>
                          </w:rPr>
                          <w:t>Операційна схема</w:t>
                        </w:r>
                      </w:p>
                      <w:p w:rsidR="00E719E1" w:rsidRPr="0067367D" w:rsidRDefault="00E719E1" w:rsidP="00E719E1">
                        <w:pPr>
                          <w:spacing w:after="0" w:line="240" w:lineRule="auto"/>
                          <w:rPr>
                            <w:rFonts w:ascii="Times New Roman" w:hAnsi="Times New Roman"/>
                            <w:i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shape id="AutoShape 204" o:spid="_x0000_s1065" type="#_x0000_t32" style="position:absolute;left:40011;top:11404;width:3975;height: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aurcMAAADcAAAADwAAAGRycy9kb3ducmV2LnhtbESPQWvCQBSE70L/w/IK3nSTilJS19AK&#10;gniR2kJ7fGSfyWL2bchus/Hfu0LB4zAz3zDrcrStGKj3xrGCfJ6BIK6cNlwr+P7azV5B+ICssXVM&#10;Cq7kodw8TdZYaBf5k4ZTqEWCsC9QQRNCV0jpq4Ys+rnriJN3dr3FkGRfS91jTHDbypcsW0mLhtNC&#10;gx1tG6oupz+rwMSjGbr9Nn4cfn69jmSuS2eUmj6P728gAo3hEf5v77WCRZbD/Uw6An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mrq3DAAAA3AAAAA8AAAAAAAAAAAAA&#10;AAAAoQIAAGRycy9kb3ducmV2LnhtbFBLBQYAAAAABAAEAPkAAACRAwAAAAA=&#10;">
                  <v:stroke endarrow="block"/>
                </v:shape>
                <v:shape id="Text Box 205" o:spid="_x0000_s1066" type="#_x0000_t202" style="position:absolute;left:41617;top:7715;width:2286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9ZnsQA&#10;AADcAAAADwAAAGRycy9kb3ducmV2LnhtbESPzWrDMBCE74W8g9hCLyWR6kIJTpQQTEJ6dZpLbou1&#10;sU2tlW2p/unTV4VCj8PMfMNs95NtxEC9rx1reFkpEMSFMzWXGq4fp+UahA/IBhvHpGEmD/vd4mGL&#10;qXEj5zRcQikihH2KGqoQ2lRKX1Rk0a9cSxy9u+sthij7Upoexwi3jUyUepMWa44LFbaUVVR8Xr6s&#10;BjceZ+uoU8nz7dues0OX35NO66fH6bABEWgK/+G/9rvR8KoS+D0Tj4Dc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PWZ7EAAAA3AAAAA8AAAAAAAAAAAAAAAAAmAIAAGRycy9k&#10;b3ducmV2LnhtbFBLBQYAAAAABAAEAPUAAACJAwAAAAA=&#10;" strokecolor="white">
                  <v:textbox>
                    <w:txbxContent>
                      <w:p w:rsidR="00E719E1" w:rsidRPr="004A7C9B" w:rsidRDefault="00E719E1" w:rsidP="00E719E1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</w:pPr>
                        <w:proofErr w:type="gramStart"/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en-US"/>
                          </w:rPr>
                          <w:t>c</w:t>
                        </w:r>
                        <w:proofErr w:type="gramEnd"/>
                      </w:p>
                    </w:txbxContent>
                  </v:textbox>
                </v:shape>
                <v:shape id="Соединительная линия уступом 371" o:spid="_x0000_s1067" type="#_x0000_t34" style="position:absolute;left:14833;top:4476;width:8166;height:7435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O5flsUAAADcAAAADwAAAGRycy9kb3ducmV2LnhtbESPQWvCQBSE7wX/w/IEb3VjhCrRVUSw&#10;9FKKWkFvz+wzG82+Ddk1pv/eLRR6HGbmG2a+7GwlWmp86VjBaJiAIM6dLrlQ8L3fvE5B+ICssXJM&#10;Cn7Iw3LRe5ljpt2Dt9TuQiEihH2GCkwIdSalzw1Z9ENXE0fv4hqLIcqmkLrBR4TbSqZJ8iYtlhwX&#10;DNa0NpTfdner4L2dhOrcXr/S++lQ7+mz8+nRKDXod6sZiEBd+A//tT+0gvFkBL9n4hGQi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O5flsUAAADcAAAADwAAAAAAAAAA&#10;AAAAAAChAgAAZHJzL2Rvd25yZXYueG1sUEsFBgAAAAAEAAQA+QAAAJMDAAAAAA==&#10;" strokecolor="black [3200]" strokeweight=".5pt">
                  <v:stroke endarrow="block"/>
                </v:shape>
              </v:group>
            </w:pict>
          </mc:Fallback>
        </mc:AlternateContent>
      </w:r>
    </w:p>
    <w:p w:rsidR="00E719E1" w:rsidRPr="00E719E1" w:rsidRDefault="00E719E1" w:rsidP="00E719E1"/>
    <w:p w:rsidR="00E719E1" w:rsidRPr="00E719E1" w:rsidRDefault="00E719E1" w:rsidP="00E719E1"/>
    <w:p w:rsidR="00E719E1" w:rsidRPr="00E719E1" w:rsidRDefault="00E719E1" w:rsidP="00E719E1"/>
    <w:p w:rsidR="00E719E1" w:rsidRPr="00E719E1" w:rsidRDefault="00E719E1" w:rsidP="00E719E1"/>
    <w:p w:rsidR="00E719E1" w:rsidRPr="00E719E1" w:rsidRDefault="00E719E1" w:rsidP="00E719E1"/>
    <w:p w:rsidR="00E719E1" w:rsidRPr="00E719E1" w:rsidRDefault="00E719E1" w:rsidP="00E719E1"/>
    <w:p w:rsidR="00E719E1" w:rsidRPr="00E719E1" w:rsidRDefault="00E719E1" w:rsidP="00E719E1"/>
    <w:p w:rsidR="00E719E1" w:rsidRDefault="00E719E1" w:rsidP="00E719E1">
      <w:pPr>
        <w:tabs>
          <w:tab w:val="left" w:pos="3869"/>
        </w:tabs>
      </w:pPr>
    </w:p>
    <w:p w:rsidR="00E719E1" w:rsidRDefault="00E719E1" w:rsidP="00E719E1">
      <w:pPr>
        <w:tabs>
          <w:tab w:val="left" w:pos="3869"/>
        </w:tabs>
        <w:rPr>
          <w:rFonts w:ascii="Times New Roman" w:hAnsi="Times New Roman"/>
          <w:i/>
          <w:sz w:val="28"/>
          <w:szCs w:val="28"/>
        </w:rPr>
      </w:pPr>
    </w:p>
    <w:p w:rsidR="008321E4" w:rsidRPr="00FF2B17" w:rsidRDefault="008321E4" w:rsidP="008321E4">
      <w:pPr>
        <w:pStyle w:val="NoSpacing"/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FB2CE4">
        <w:rPr>
          <w:rFonts w:ascii="Times New Roman" w:hAnsi="Times New Roman"/>
          <w:i/>
          <w:sz w:val="28"/>
          <w:szCs w:val="28"/>
          <w:lang w:val="uk-UA"/>
        </w:rPr>
        <w:t>Теоретичне обґрунтування способу</w:t>
      </w:r>
      <w:r>
        <w:rPr>
          <w:rFonts w:ascii="Times New Roman" w:hAnsi="Times New Roman"/>
          <w:sz w:val="28"/>
          <w:szCs w:val="28"/>
          <w:lang w:val="uk-UA"/>
        </w:rPr>
        <w:t>: н</w:t>
      </w:r>
      <w:r w:rsidRPr="00A7375E">
        <w:rPr>
          <w:rFonts w:ascii="Times New Roman" w:hAnsi="Times New Roman"/>
          <w:sz w:val="28"/>
          <w:szCs w:val="28"/>
          <w:lang w:val="uk-UA"/>
        </w:rPr>
        <w:t xml:space="preserve">ехай ділене Х і дільник Y є n-розрядними правильними дробами, поданими в прямому коді. При діленні чисел окремо визначається порядок результату 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Pr="00A7375E">
        <w:rPr>
          <w:rFonts w:ascii="Times New Roman" w:hAnsi="Times New Roman"/>
          <w:sz w:val="28"/>
          <w:szCs w:val="28"/>
          <w:lang w:val="uk-UA"/>
        </w:rPr>
        <w:t xml:space="preserve"> мантиса. Потрібно враховувати, що мантиса Х повинна бути меншою за мантису Y. Для нормалізації мантису Х зсувають на один розряд праворуч, а порядок збільшують на 1.</w:t>
      </w:r>
      <w:r w:rsidRPr="002E6634">
        <w:rPr>
          <w:rFonts w:ascii="Times New Roman" w:hAnsi="Times New Roman"/>
          <w:sz w:val="28"/>
          <w:szCs w:val="28"/>
        </w:rPr>
        <w:t xml:space="preserve"> </w:t>
      </w:r>
      <w:r w:rsidRPr="00A7375E">
        <w:rPr>
          <w:rFonts w:ascii="Times New Roman" w:hAnsi="Times New Roman"/>
          <w:sz w:val="28"/>
          <w:szCs w:val="28"/>
          <w:lang w:val="uk-UA"/>
        </w:rPr>
        <w:t>Знак результату визначається шляхом підсумовування по модулю 2 цифр, записаних в знакових розрядах</w:t>
      </w:r>
      <w:r>
        <w:rPr>
          <w:rFonts w:ascii="Times New Roman" w:hAnsi="Times New Roman"/>
          <w:sz w:val="28"/>
          <w:szCs w:val="28"/>
          <w:lang w:val="uk-UA"/>
        </w:rPr>
        <w:t xml:space="preserve"> (операція </w:t>
      </w:r>
      <m:oMath>
        <m:r>
          <w:rPr>
            <w:rFonts w:ascii="Cambria Math" w:hAnsi="Cambria Math"/>
            <w:sz w:val="28"/>
            <w:szCs w:val="28"/>
            <w:lang w:val="uk-UA"/>
          </w:rPr>
          <m:t>⨁</m:t>
        </m:r>
      </m:oMath>
      <w:r>
        <w:rPr>
          <w:rFonts w:ascii="Times New Roman" w:hAnsi="Times New Roman"/>
          <w:sz w:val="28"/>
          <w:szCs w:val="28"/>
          <w:lang w:val="uk-UA"/>
        </w:rPr>
        <w:t>)</w:t>
      </w:r>
      <w:r w:rsidRPr="00A7375E"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:rsidR="008321E4" w:rsidRDefault="008321E4" w:rsidP="00E719E1">
      <w:pPr>
        <w:tabs>
          <w:tab w:val="left" w:pos="3869"/>
        </w:tabs>
        <w:rPr>
          <w:rFonts w:ascii="Times New Roman" w:hAnsi="Times New Roman"/>
          <w:i/>
          <w:sz w:val="28"/>
          <w:szCs w:val="28"/>
        </w:rPr>
      </w:pPr>
    </w:p>
    <w:p w:rsidR="00BD257F" w:rsidRDefault="00BD257F" w:rsidP="00E719E1">
      <w:pPr>
        <w:tabs>
          <w:tab w:val="left" w:pos="3869"/>
        </w:tabs>
        <w:rPr>
          <w:rFonts w:ascii="Times New Roman" w:hAnsi="Times New Roman"/>
          <w:i/>
          <w:sz w:val="28"/>
          <w:szCs w:val="28"/>
        </w:rPr>
      </w:pPr>
    </w:p>
    <w:p w:rsidR="00BD257F" w:rsidRDefault="00BD257F" w:rsidP="00E719E1">
      <w:pPr>
        <w:tabs>
          <w:tab w:val="left" w:pos="3869"/>
        </w:tabs>
        <w:rPr>
          <w:rFonts w:ascii="Times New Roman" w:hAnsi="Times New Roman"/>
          <w:i/>
          <w:sz w:val="28"/>
          <w:szCs w:val="28"/>
        </w:rPr>
      </w:pPr>
    </w:p>
    <w:p w:rsidR="00BD257F" w:rsidRDefault="00BD257F" w:rsidP="00E719E1">
      <w:pPr>
        <w:tabs>
          <w:tab w:val="left" w:pos="3869"/>
        </w:tabs>
        <w:rPr>
          <w:rFonts w:ascii="Times New Roman" w:hAnsi="Times New Roman"/>
          <w:i/>
          <w:sz w:val="28"/>
          <w:szCs w:val="28"/>
        </w:rPr>
      </w:pPr>
    </w:p>
    <w:p w:rsidR="00BD257F" w:rsidRDefault="00BD257F" w:rsidP="00E719E1">
      <w:pPr>
        <w:tabs>
          <w:tab w:val="left" w:pos="3869"/>
        </w:tabs>
        <w:rPr>
          <w:rFonts w:ascii="Times New Roman" w:hAnsi="Times New Roman"/>
          <w:i/>
          <w:sz w:val="28"/>
          <w:szCs w:val="28"/>
        </w:rPr>
      </w:pPr>
    </w:p>
    <w:p w:rsidR="00E719E1" w:rsidRDefault="00E719E1" w:rsidP="00E719E1">
      <w:pPr>
        <w:tabs>
          <w:tab w:val="left" w:pos="3869"/>
        </w:tabs>
        <w:rPr>
          <w:rFonts w:ascii="Times New Roman" w:hAnsi="Times New Roman"/>
          <w:i/>
          <w:sz w:val="28"/>
          <w:szCs w:val="28"/>
        </w:rPr>
      </w:pPr>
      <w:r w:rsidRPr="00935C1F">
        <w:rPr>
          <w:rFonts w:ascii="Times New Roman" w:hAnsi="Times New Roman"/>
          <w:i/>
          <w:sz w:val="28"/>
          <w:szCs w:val="28"/>
        </w:rPr>
        <w:lastRenderedPageBreak/>
        <w:t xml:space="preserve">Змістовний </w:t>
      </w:r>
      <w:proofErr w:type="spellStart"/>
      <w:r w:rsidRPr="00935C1F">
        <w:rPr>
          <w:rFonts w:ascii="Times New Roman" w:hAnsi="Times New Roman"/>
          <w:i/>
          <w:sz w:val="28"/>
          <w:szCs w:val="28"/>
        </w:rPr>
        <w:t>мікроалгоритм</w:t>
      </w:r>
      <w:proofErr w:type="spellEnd"/>
    </w:p>
    <w:p w:rsidR="008321E4" w:rsidRDefault="008321E4" w:rsidP="00E719E1">
      <w:pPr>
        <w:tabs>
          <w:tab w:val="left" w:pos="3869"/>
        </w:tabs>
        <w:rPr>
          <w:rFonts w:ascii="Times New Roman" w:hAnsi="Times New Roman"/>
          <w:i/>
          <w:sz w:val="28"/>
          <w:szCs w:val="28"/>
        </w:rPr>
      </w:pPr>
    </w:p>
    <w:p w:rsidR="008321E4" w:rsidRDefault="00E719E1" w:rsidP="00E719E1">
      <w:pPr>
        <w:tabs>
          <w:tab w:val="left" w:pos="3869"/>
        </w:tabs>
      </w:pPr>
      <w:r w:rsidRPr="00E719E1"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4E38128" wp14:editId="26DE8318">
                <wp:simplePos x="0" y="0"/>
                <wp:positionH relativeFrom="column">
                  <wp:posOffset>1153160</wp:posOffset>
                </wp:positionH>
                <wp:positionV relativeFrom="paragraph">
                  <wp:posOffset>3600450</wp:posOffset>
                </wp:positionV>
                <wp:extent cx="457200" cy="342900"/>
                <wp:effectExtent l="0" t="0" r="0" b="0"/>
                <wp:wrapNone/>
                <wp:docPr id="303" name="Text Box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Pr="00284075" w:rsidRDefault="00E719E1" w:rsidP="00E719E1">
                            <w:pP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284075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та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4E38128" id="Text Box 147" o:spid="_x0000_s1068" type="#_x0000_t202" style="position:absolute;margin-left:90.8pt;margin-top:283.5pt;width:36pt;height:2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" strokecolor="white">
                <v:textbox>
                  <w:txbxContent>
                    <w:p w:rsidR="00E719E1" w:rsidRPr="00284075" w:rsidRDefault="00E719E1" w:rsidP="00E719E1">
                      <w:pPr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284075">
                        <w:rPr>
                          <w:rFonts w:ascii="Times New Roman" w:hAnsi="Times New Roman"/>
                          <w:sz w:val="24"/>
                          <w:szCs w:val="24"/>
                        </w:rPr>
                        <w:t>так</w:t>
                      </w:r>
                    </w:p>
                  </w:txbxContent>
                </v:textbox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27FC666" wp14:editId="5AEB19A9">
                <wp:simplePos x="0" y="0"/>
                <wp:positionH relativeFrom="column">
                  <wp:posOffset>2296160</wp:posOffset>
                </wp:positionH>
                <wp:positionV relativeFrom="paragraph">
                  <wp:posOffset>3257550</wp:posOffset>
                </wp:positionV>
                <wp:extent cx="342900" cy="342900"/>
                <wp:effectExtent l="0" t="0" r="0" b="0"/>
                <wp:wrapNone/>
                <wp:docPr id="304" name="Text Box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Pr="00284075" w:rsidRDefault="00E719E1" w:rsidP="00E719E1">
                            <w:pP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284075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ні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7FC666" id="Text Box 148" o:spid="_x0000_s1069" type="#_x0000_t202" style="position:absolute;margin-left:180.8pt;margin-top:256.5pt;width:27pt;height:2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" strokecolor="white">
                <v:textbox>
                  <w:txbxContent>
                    <w:p w:rsidR="00E719E1" w:rsidRPr="00284075" w:rsidRDefault="00E719E1" w:rsidP="00E719E1">
                      <w:pPr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284075">
                        <w:rPr>
                          <w:rFonts w:ascii="Times New Roman" w:hAnsi="Times New Roman"/>
                          <w:sz w:val="24"/>
                          <w:szCs w:val="24"/>
                        </w:rPr>
                        <w:t>ні</w:t>
                      </w:r>
                    </w:p>
                  </w:txbxContent>
                </v:textbox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C971FCB" wp14:editId="7CABAAD3">
                <wp:simplePos x="0" y="0"/>
                <wp:positionH relativeFrom="column">
                  <wp:posOffset>1610360</wp:posOffset>
                </wp:positionH>
                <wp:positionV relativeFrom="paragraph">
                  <wp:posOffset>1793240</wp:posOffset>
                </wp:positionV>
                <wp:extent cx="287020" cy="342900"/>
                <wp:effectExtent l="0" t="0" r="0" b="0"/>
                <wp:wrapNone/>
                <wp:docPr id="305" name="Text Box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02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Pr="00284075" w:rsidRDefault="00E719E1" w:rsidP="00E719E1">
                            <w:pP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284075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C971FCB" id="Text Box 149" o:spid="_x0000_s1070" type="#_x0000_t202" style="position:absolute;margin-left:126.8pt;margin-top:141.2pt;width:22.6pt;height:2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" strokecolor="white">
                <v:textbox>
                  <w:txbxContent>
                    <w:p w:rsidR="00E719E1" w:rsidRPr="00284075" w:rsidRDefault="00E719E1" w:rsidP="00E719E1">
                      <w:pPr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284075">
                        <w:rPr>
                          <w:rFonts w:ascii="Times New Roman" w:hAnsi="Times New Roman"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71C2311" wp14:editId="1D7A0CAF">
                <wp:simplePos x="0" y="0"/>
                <wp:positionH relativeFrom="column">
                  <wp:posOffset>810260</wp:posOffset>
                </wp:positionH>
                <wp:positionV relativeFrom="paragraph">
                  <wp:posOffset>1257300</wp:posOffset>
                </wp:positionV>
                <wp:extent cx="287020" cy="342900"/>
                <wp:effectExtent l="0" t="0" r="0" b="0"/>
                <wp:wrapNone/>
                <wp:docPr id="306" name="Text Box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02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Pr="00284075" w:rsidRDefault="00E719E1" w:rsidP="00E719E1">
                            <w:pP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284075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1C2311" id="Text Box 150" o:spid="_x0000_s1071" type="#_x0000_t202" style="position:absolute;margin-left:63.8pt;margin-top:99pt;width:22.6pt;height:2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" strokecolor="white">
                <v:textbox>
                  <w:txbxContent>
                    <w:p w:rsidR="00E719E1" w:rsidRPr="00284075" w:rsidRDefault="00E719E1" w:rsidP="00E719E1">
                      <w:pPr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284075">
                        <w:rPr>
                          <w:rFonts w:ascii="Times New Roman" w:hAnsi="Times New Roman"/>
                          <w:sz w:val="24"/>
                          <w:szCs w:val="24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B8AA08D" wp14:editId="303E1478">
                <wp:simplePos x="0" y="0"/>
                <wp:positionH relativeFrom="column">
                  <wp:posOffset>1038860</wp:posOffset>
                </wp:positionH>
                <wp:positionV relativeFrom="paragraph">
                  <wp:posOffset>-635</wp:posOffset>
                </wp:positionV>
                <wp:extent cx="1257935" cy="352425"/>
                <wp:effectExtent l="0" t="0" r="0" b="0"/>
                <wp:wrapNone/>
                <wp:docPr id="307" name="AutoShape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935" cy="352425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Pr="00EE561D" w:rsidRDefault="00E719E1" w:rsidP="00E719E1">
                            <w:pPr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B8AA08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51" o:spid="_x0000_s1072" type="#_x0000_t116" style="position:absolute;margin-left:81.8pt;margin-top:-.05pt;width:99.05pt;height:27.7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">
                <v:textbox>
                  <w:txbxContent>
                    <w:p w:rsidR="00E719E1" w:rsidRPr="00EE561D" w:rsidRDefault="00E719E1" w:rsidP="00E719E1">
                      <w:pPr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87CB112" wp14:editId="22A1CE4A">
                <wp:simplePos x="0" y="0"/>
                <wp:positionH relativeFrom="column">
                  <wp:posOffset>1038860</wp:posOffset>
                </wp:positionH>
                <wp:positionV relativeFrom="paragraph">
                  <wp:posOffset>457200</wp:posOffset>
                </wp:positionV>
                <wp:extent cx="1257935" cy="650240"/>
                <wp:effectExtent l="0" t="0" r="0" b="0"/>
                <wp:wrapNone/>
                <wp:docPr id="308" name="AutoShape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935" cy="65024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Pr="00EE561D" w:rsidRDefault="00E719E1" w:rsidP="00E719E1">
                            <w:pPr>
                              <w:spacing w:after="0" w:line="0" w:lineRule="atLeast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</w:pPr>
                            <w:proofErr w:type="spellStart"/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Rz</w:t>
                            </w:r>
                            <w:proofErr w:type="spellEnd"/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 xml:space="preserve"> := 0</w:t>
                            </w:r>
                            <w:proofErr w:type="gramStart"/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..01</w:t>
                            </w:r>
                            <w:r w:rsidRPr="00020DBB">
                              <w:rPr>
                                <w:rFonts w:ascii="Times New Roman" w:hAnsi="Times New Roman"/>
                                <w:sz w:val="24"/>
                                <w:szCs w:val="24"/>
                                <w:vertAlign w:val="superscript"/>
                              </w:rPr>
                              <w:t>М</w:t>
                            </w:r>
                            <w:proofErr w:type="gramEnd"/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;</w:t>
                            </w:r>
                          </w:p>
                          <w:p w:rsidR="00E719E1" w:rsidRPr="00EE561D" w:rsidRDefault="00E719E1" w:rsidP="00E719E1">
                            <w:pPr>
                              <w:spacing w:after="0" w:line="0" w:lineRule="atLeast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</w:pPr>
                            <w:proofErr w:type="spellStart"/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Rx</w:t>
                            </w:r>
                            <w:proofErr w:type="spellEnd"/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 xml:space="preserve"> := 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0.</w:t>
                            </w:r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X</w:t>
                            </w:r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vertAlign w:val="subscript"/>
                                <w:lang w:val="es-ES_tradnl"/>
                              </w:rPr>
                              <w:t>2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0</w:t>
                            </w:r>
                            <w:proofErr w:type="gramStart"/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..</w:t>
                            </w:r>
                            <w:proofErr w:type="gramEnd"/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0</w:t>
                            </w:r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;</w:t>
                            </w:r>
                          </w:p>
                          <w:p w:rsidR="00E719E1" w:rsidRPr="00EE561D" w:rsidRDefault="00E719E1" w:rsidP="00E719E1">
                            <w:pPr>
                              <w:spacing w:after="0" w:line="0" w:lineRule="atLeast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</w:pPr>
                            <w:proofErr w:type="spellStart"/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Ry</w:t>
                            </w:r>
                            <w:proofErr w:type="spellEnd"/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 xml:space="preserve"> := 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0.</w:t>
                            </w:r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Y</w:t>
                            </w:r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vertAlign w:val="subscript"/>
                                <w:lang w:val="es-ES_tradnl"/>
                              </w:rPr>
                              <w:t>2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0</w:t>
                            </w:r>
                            <w:proofErr w:type="gramStart"/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..</w:t>
                            </w:r>
                            <w:proofErr w:type="gramEnd"/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0</w:t>
                            </w:r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87CB112" id="_x0000_t109" coordsize="21600,21600" o:spt="109" path="m,l,21600r21600,l21600,xe">
                <v:stroke joinstyle="miter"/>
                <v:path gradientshapeok="t" o:connecttype="rect"/>
              </v:shapetype>
              <v:shape id="AutoShape 152" o:spid="_x0000_s1073" type="#_x0000_t109" style="position:absolute;margin-left:81.8pt;margin-top:36pt;width:99.05pt;height:51.2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">
                <v:textbox>
                  <w:txbxContent>
                    <w:p w:rsidR="00E719E1" w:rsidRPr="00EE561D" w:rsidRDefault="00E719E1" w:rsidP="00E719E1">
                      <w:pPr>
                        <w:spacing w:after="0" w:line="0" w:lineRule="atLeast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</w:pPr>
                      <w:proofErr w:type="spellStart"/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Rz</w:t>
                      </w:r>
                      <w:proofErr w:type="spellEnd"/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 xml:space="preserve"> := 0</w:t>
                      </w:r>
                      <w:proofErr w:type="gramStart"/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..01</w:t>
                      </w:r>
                      <w:r w:rsidRPr="00020DBB">
                        <w:rPr>
                          <w:rFonts w:ascii="Times New Roman" w:hAnsi="Times New Roman"/>
                          <w:sz w:val="24"/>
                          <w:szCs w:val="24"/>
                          <w:vertAlign w:val="superscript"/>
                        </w:rPr>
                        <w:t>М</w:t>
                      </w:r>
                      <w:proofErr w:type="gramEnd"/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;</w:t>
                      </w:r>
                    </w:p>
                    <w:p w:rsidR="00E719E1" w:rsidRPr="00EE561D" w:rsidRDefault="00E719E1" w:rsidP="00E719E1">
                      <w:pPr>
                        <w:spacing w:after="0" w:line="0" w:lineRule="atLeast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</w:pPr>
                      <w:proofErr w:type="spellStart"/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Rx</w:t>
                      </w:r>
                      <w:proofErr w:type="spellEnd"/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 xml:space="preserve"> := 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0.</w:t>
                      </w:r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X</w:t>
                      </w:r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vertAlign w:val="subscript"/>
                          <w:lang w:val="es-ES_tradnl"/>
                        </w:rPr>
                        <w:t>2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0</w:t>
                      </w:r>
                      <w:proofErr w:type="gramStart"/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..</w:t>
                      </w:r>
                      <w:proofErr w:type="gramEnd"/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0</w:t>
                      </w:r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;</w:t>
                      </w:r>
                    </w:p>
                    <w:p w:rsidR="00E719E1" w:rsidRPr="00EE561D" w:rsidRDefault="00E719E1" w:rsidP="00E719E1">
                      <w:pPr>
                        <w:spacing w:after="0" w:line="0" w:lineRule="atLeast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</w:pPr>
                      <w:proofErr w:type="spellStart"/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Ry</w:t>
                      </w:r>
                      <w:proofErr w:type="spellEnd"/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 xml:space="preserve"> := 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0.</w:t>
                      </w:r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Y</w:t>
                      </w:r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vertAlign w:val="subscript"/>
                          <w:lang w:val="es-ES_tradnl"/>
                        </w:rPr>
                        <w:t>2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0</w:t>
                      </w:r>
                      <w:proofErr w:type="gramStart"/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..</w:t>
                      </w:r>
                      <w:proofErr w:type="gramEnd"/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0</w:t>
                      </w:r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;</w:t>
                      </w:r>
                    </w:p>
                  </w:txbxContent>
                </v:textbox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3FEE47C" wp14:editId="24904B48">
                <wp:simplePos x="0" y="0"/>
                <wp:positionH relativeFrom="column">
                  <wp:posOffset>1038225</wp:posOffset>
                </wp:positionH>
                <wp:positionV relativeFrom="paragraph">
                  <wp:posOffset>1257300</wp:posOffset>
                </wp:positionV>
                <wp:extent cx="1257935" cy="571500"/>
                <wp:effectExtent l="0" t="0" r="0" b="0"/>
                <wp:wrapNone/>
                <wp:docPr id="309" name="AutoShape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935" cy="5715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Pr="00EE561D" w:rsidRDefault="00E719E1" w:rsidP="00E719E1">
                            <w:pPr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proofErr w:type="gramStart"/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Rx[</w:t>
                            </w:r>
                            <w:proofErr w:type="gramEnd"/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1</w:t>
                            </w:r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3FEE47C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53" o:spid="_x0000_s1074" type="#_x0000_t110" style="position:absolute;margin-left:81.75pt;margin-top:99pt;width:99.05pt;height: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">
                <v:textbox>
                  <w:txbxContent>
                    <w:p w:rsidR="00E719E1" w:rsidRPr="00EE561D" w:rsidRDefault="00E719E1" w:rsidP="00E719E1">
                      <w:pPr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</w:pPr>
                      <w:proofErr w:type="gramStart"/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Rx[</w:t>
                      </w:r>
                      <w:proofErr w:type="gramEnd"/>
                      <w:r>
                        <w:rPr>
                          <w:rFonts w:ascii="Times New Roman" w:hAnsi="Times New Roman"/>
                          <w:sz w:val="24"/>
                          <w:szCs w:val="24"/>
                        </w:rPr>
                        <w:t>1</w:t>
                      </w:r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7BBF8BE" wp14:editId="0142785B">
                <wp:simplePos x="0" y="0"/>
                <wp:positionH relativeFrom="column">
                  <wp:posOffset>1038225</wp:posOffset>
                </wp:positionH>
                <wp:positionV relativeFrom="paragraph">
                  <wp:posOffset>2136140</wp:posOffset>
                </wp:positionV>
                <wp:extent cx="1257935" cy="342900"/>
                <wp:effectExtent l="0" t="0" r="0" b="0"/>
                <wp:wrapNone/>
                <wp:docPr id="310" name="AutoShape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935" cy="3429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Pr="009E11FB" w:rsidRDefault="00E719E1" w:rsidP="00E719E1">
                            <w:pPr>
                              <w:spacing w:after="0" w:line="0" w:lineRule="atLeast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proofErr w:type="gramStart"/>
                            <w:r w:rsidRPr="009E11FB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Pr="009E11FB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 xml:space="preserve"> :=</w:t>
                            </w:r>
                            <w:proofErr w:type="gramEnd"/>
                            <w:r w:rsidRPr="009E11FB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 xml:space="preserve"> R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Pr="009E11FB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 xml:space="preserve"> + Ry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7BBF8BE" id="AutoShape 154" o:spid="_x0000_s1075" type="#_x0000_t109" style="position:absolute;margin-left:81.75pt;margin-top:168.2pt;width:99.05pt;height:27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">
                <v:textbox>
                  <w:txbxContent>
                    <w:p w:rsidR="00E719E1" w:rsidRPr="009E11FB" w:rsidRDefault="00E719E1" w:rsidP="00E719E1">
                      <w:pPr>
                        <w:spacing w:after="0" w:line="0" w:lineRule="atLeast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</w:pPr>
                      <w:proofErr w:type="gramStart"/>
                      <w:r w:rsidRPr="009E11FB"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R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x</w:t>
                      </w:r>
                      <w:r w:rsidRPr="009E11FB"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 xml:space="preserve"> :=</w:t>
                      </w:r>
                      <w:proofErr w:type="gramEnd"/>
                      <w:r w:rsidRPr="009E11FB"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 xml:space="preserve"> R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x</w:t>
                      </w:r>
                      <w:r w:rsidRPr="009E11FB"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 xml:space="preserve"> + Ry;</w:t>
                      </w:r>
                    </w:p>
                  </w:txbxContent>
                </v:textbox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00BD3D7" wp14:editId="10CAE2E8">
                <wp:simplePos x="0" y="0"/>
                <wp:positionH relativeFrom="column">
                  <wp:posOffset>938530</wp:posOffset>
                </wp:positionH>
                <wp:positionV relativeFrom="paragraph">
                  <wp:posOffset>2628900</wp:posOffset>
                </wp:positionV>
                <wp:extent cx="1447165" cy="457200"/>
                <wp:effectExtent l="0" t="0" r="0" b="0"/>
                <wp:wrapNone/>
                <wp:docPr id="311" name="AutoShape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165" cy="4572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Default="00E719E1" w:rsidP="00E719E1">
                            <w:pPr>
                              <w:spacing w:after="0" w:line="0" w:lineRule="atLeast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</w:pPr>
                            <w:proofErr w:type="spellStart"/>
                            <w:proofErr w:type="gramStart"/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Rz</w:t>
                            </w:r>
                            <w:proofErr w:type="spellEnd"/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 xml:space="preserve"> :</w:t>
                            </w:r>
                            <w:proofErr w:type="gramEnd"/>
                            <w:r w:rsidRPr="00EE561D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 xml:space="preserve">= 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l(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Rx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  <w:t>).p;</w:t>
                            </w:r>
                          </w:p>
                          <w:p w:rsidR="00E719E1" w:rsidRPr="00EE561D" w:rsidRDefault="00E719E1" w:rsidP="00E719E1">
                            <w:pPr>
                              <w:spacing w:after="0" w:line="0" w:lineRule="atLeast"/>
                              <w:jc w:val="center"/>
                              <w:rPr>
                                <w:rFonts w:ascii="Times New Roman" w:hAnsi="Times New Roman"/>
                                <w:lang w:val="es-ES_tradnl"/>
                              </w:rPr>
                            </w:pPr>
                            <w:proofErr w:type="spellStart"/>
                            <w:proofErr w:type="gramStart"/>
                            <w:r w:rsidRPr="00EE561D">
                              <w:rPr>
                                <w:rFonts w:ascii="Times New Roman" w:hAnsi="Times New Roman"/>
                                <w:lang w:val="es-ES_tradnl"/>
                              </w:rPr>
                              <w:t>R</w:t>
                            </w:r>
                            <w:r>
                              <w:rPr>
                                <w:rFonts w:ascii="Times New Roman" w:hAnsi="Times New Roman"/>
                                <w:lang w:val="es-ES_tradnl"/>
                              </w:rPr>
                              <w:t>y</w:t>
                            </w:r>
                            <w:proofErr w:type="spellEnd"/>
                            <w:r w:rsidRPr="00EE561D">
                              <w:rPr>
                                <w:rFonts w:ascii="Times New Roman" w:hAnsi="Times New Roman"/>
                                <w:lang w:val="es-ES_tradnl"/>
                              </w:rPr>
                              <w:t xml:space="preserve"> :</w:t>
                            </w:r>
                            <w:proofErr w:type="gramEnd"/>
                            <w:r w:rsidRPr="00EE561D">
                              <w:rPr>
                                <w:rFonts w:ascii="Times New Roman" w:hAnsi="Times New Roman"/>
                                <w:lang w:val="es-ES_tradnl"/>
                              </w:rPr>
                              <w:t xml:space="preserve">= </w:t>
                            </w:r>
                            <w:r>
                              <w:rPr>
                                <w:rFonts w:ascii="Times New Roman" w:hAnsi="Times New Roman"/>
                                <w:lang w:val="es-ES_tradnl"/>
                              </w:rPr>
                              <w:t>0.r</w:t>
                            </w:r>
                            <w:r w:rsidRPr="00EE561D">
                              <w:rPr>
                                <w:rFonts w:ascii="Times New Roman" w:hAnsi="Times New Roman"/>
                                <w:lang w:val="es-ES_tradnl"/>
                              </w:rPr>
                              <w:t>(</w:t>
                            </w:r>
                            <w:proofErr w:type="spellStart"/>
                            <w:r w:rsidRPr="00EE561D">
                              <w:rPr>
                                <w:rFonts w:ascii="Times New Roman" w:hAnsi="Times New Roman"/>
                                <w:lang w:val="es-ES_tradnl"/>
                              </w:rPr>
                              <w:t>R</w:t>
                            </w:r>
                            <w:r>
                              <w:rPr>
                                <w:rFonts w:ascii="Times New Roman" w:hAnsi="Times New Roman"/>
                                <w:lang w:val="es-ES_tradnl"/>
                              </w:rPr>
                              <w:t>y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lang w:val="es-ES_tradnl"/>
                              </w:rPr>
                              <w:t>);</w:t>
                            </w:r>
                          </w:p>
                          <w:p w:rsidR="00E719E1" w:rsidRDefault="00E719E1" w:rsidP="00E719E1">
                            <w:pPr>
                              <w:spacing w:after="0" w:line="0" w:lineRule="atLeast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s-ES_tradn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00BD3D7" id="AutoShape 155" o:spid="_x0000_s1076" type="#_x0000_t109" style="position:absolute;margin-left:73.9pt;margin-top:207pt;width:113.95pt;height:36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">
                <v:textbox>
                  <w:txbxContent>
                    <w:p w:rsidR="00E719E1" w:rsidRDefault="00E719E1" w:rsidP="00E719E1">
                      <w:pPr>
                        <w:spacing w:after="0" w:line="0" w:lineRule="atLeast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</w:pPr>
                      <w:proofErr w:type="spellStart"/>
                      <w:proofErr w:type="gramStart"/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Rz</w:t>
                      </w:r>
                      <w:proofErr w:type="spellEnd"/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 xml:space="preserve"> :</w:t>
                      </w:r>
                      <w:proofErr w:type="gramEnd"/>
                      <w:r w:rsidRPr="00EE561D"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 xml:space="preserve">= 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l(</w:t>
                      </w:r>
                      <w:proofErr w:type="spellStart"/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Rx</w:t>
                      </w:r>
                      <w:proofErr w:type="spellEnd"/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  <w:t>).p;</w:t>
                      </w:r>
                    </w:p>
                    <w:p w:rsidR="00E719E1" w:rsidRPr="00EE561D" w:rsidRDefault="00E719E1" w:rsidP="00E719E1">
                      <w:pPr>
                        <w:spacing w:after="0" w:line="0" w:lineRule="atLeast"/>
                        <w:jc w:val="center"/>
                        <w:rPr>
                          <w:rFonts w:ascii="Times New Roman" w:hAnsi="Times New Roman"/>
                          <w:lang w:val="es-ES_tradnl"/>
                        </w:rPr>
                      </w:pPr>
                      <w:proofErr w:type="spellStart"/>
                      <w:proofErr w:type="gramStart"/>
                      <w:r w:rsidRPr="00EE561D">
                        <w:rPr>
                          <w:rFonts w:ascii="Times New Roman" w:hAnsi="Times New Roman"/>
                          <w:lang w:val="es-ES_tradnl"/>
                        </w:rPr>
                        <w:t>R</w:t>
                      </w:r>
                      <w:r>
                        <w:rPr>
                          <w:rFonts w:ascii="Times New Roman" w:hAnsi="Times New Roman"/>
                          <w:lang w:val="es-ES_tradnl"/>
                        </w:rPr>
                        <w:t>y</w:t>
                      </w:r>
                      <w:proofErr w:type="spellEnd"/>
                      <w:r w:rsidRPr="00EE561D">
                        <w:rPr>
                          <w:rFonts w:ascii="Times New Roman" w:hAnsi="Times New Roman"/>
                          <w:lang w:val="es-ES_tradnl"/>
                        </w:rPr>
                        <w:t xml:space="preserve"> :</w:t>
                      </w:r>
                      <w:proofErr w:type="gramEnd"/>
                      <w:r w:rsidRPr="00EE561D">
                        <w:rPr>
                          <w:rFonts w:ascii="Times New Roman" w:hAnsi="Times New Roman"/>
                          <w:lang w:val="es-ES_tradnl"/>
                        </w:rPr>
                        <w:t xml:space="preserve">= </w:t>
                      </w:r>
                      <w:r>
                        <w:rPr>
                          <w:rFonts w:ascii="Times New Roman" w:hAnsi="Times New Roman"/>
                          <w:lang w:val="es-ES_tradnl"/>
                        </w:rPr>
                        <w:t>0.r</w:t>
                      </w:r>
                      <w:r w:rsidRPr="00EE561D">
                        <w:rPr>
                          <w:rFonts w:ascii="Times New Roman" w:hAnsi="Times New Roman"/>
                          <w:lang w:val="es-ES_tradnl"/>
                        </w:rPr>
                        <w:t>(</w:t>
                      </w:r>
                      <w:proofErr w:type="spellStart"/>
                      <w:r w:rsidRPr="00EE561D">
                        <w:rPr>
                          <w:rFonts w:ascii="Times New Roman" w:hAnsi="Times New Roman"/>
                          <w:lang w:val="es-ES_tradnl"/>
                        </w:rPr>
                        <w:t>R</w:t>
                      </w:r>
                      <w:r>
                        <w:rPr>
                          <w:rFonts w:ascii="Times New Roman" w:hAnsi="Times New Roman"/>
                          <w:lang w:val="es-ES_tradnl"/>
                        </w:rPr>
                        <w:t>y</w:t>
                      </w:r>
                      <w:proofErr w:type="spellEnd"/>
                      <w:r>
                        <w:rPr>
                          <w:rFonts w:ascii="Times New Roman" w:hAnsi="Times New Roman"/>
                          <w:lang w:val="es-ES_tradnl"/>
                        </w:rPr>
                        <w:t>);</w:t>
                      </w:r>
                    </w:p>
                    <w:p w:rsidR="00E719E1" w:rsidRDefault="00E719E1" w:rsidP="00E719E1">
                      <w:pPr>
                        <w:spacing w:after="0" w:line="0" w:lineRule="atLeast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s-ES_tradnl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74BC3C3" wp14:editId="30A2191C">
                <wp:simplePos x="0" y="0"/>
                <wp:positionH relativeFrom="column">
                  <wp:posOffset>1038225</wp:posOffset>
                </wp:positionH>
                <wp:positionV relativeFrom="paragraph">
                  <wp:posOffset>3200400</wp:posOffset>
                </wp:positionV>
                <wp:extent cx="1257935" cy="571500"/>
                <wp:effectExtent l="0" t="0" r="0" b="0"/>
                <wp:wrapNone/>
                <wp:docPr id="312" name="AutoShape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935" cy="5715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Pr="00EE561D" w:rsidRDefault="00E719E1" w:rsidP="00E719E1">
                            <w:pPr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Rz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1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74BC3C3" id="AutoShape 156" o:spid="_x0000_s1077" type="#_x0000_t110" style="position:absolute;margin-left:81.75pt;margin-top:252pt;width:99.05pt;height:4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">
                <v:textbox>
                  <w:txbxContent>
                    <w:p w:rsidR="00E719E1" w:rsidRPr="00EE561D" w:rsidRDefault="00E719E1" w:rsidP="00E719E1">
                      <w:pPr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Rz</w:t>
                      </w:r>
                      <w:proofErr w:type="spellEnd"/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[</w:t>
                      </w:r>
                      <w:proofErr w:type="gramEnd"/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1]</w:t>
                      </w:r>
                    </w:p>
                  </w:txbxContent>
                </v:textbox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2030C5A" wp14:editId="39FDA067">
                <wp:simplePos x="0" y="0"/>
                <wp:positionH relativeFrom="column">
                  <wp:posOffset>1038225</wp:posOffset>
                </wp:positionH>
                <wp:positionV relativeFrom="paragraph">
                  <wp:posOffset>3869055</wp:posOffset>
                </wp:positionV>
                <wp:extent cx="1257935" cy="371475"/>
                <wp:effectExtent l="0" t="0" r="0" b="0"/>
                <wp:wrapNone/>
                <wp:docPr id="313" name="AutoShape 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935" cy="371475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Pr="00EE561D" w:rsidRDefault="00E719E1" w:rsidP="00E719E1">
                            <w:pPr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030C5A" id="AutoShape 157" o:spid="_x0000_s1078" type="#_x0000_t116" style="position:absolute;margin-left:81.75pt;margin-top:304.65pt;width:99.05pt;height:29.2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">
                <v:textbox>
                  <w:txbxContent>
                    <w:p w:rsidR="00E719E1" w:rsidRPr="00EE561D" w:rsidRDefault="00E719E1" w:rsidP="00E719E1">
                      <w:pPr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063EF35" wp14:editId="34DC9840">
                <wp:simplePos x="0" y="0"/>
                <wp:positionH relativeFrom="column">
                  <wp:posOffset>1666875</wp:posOffset>
                </wp:positionH>
                <wp:positionV relativeFrom="paragraph">
                  <wp:posOffset>3771900</wp:posOffset>
                </wp:positionV>
                <wp:extent cx="0" cy="97789"/>
                <wp:effectExtent l="0" t="0" r="0" b="0"/>
                <wp:wrapNone/>
                <wp:docPr id="314" name="AutoShape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778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5E6EA6" id="AutoShape 158" o:spid="_x0000_s1026" type="#_x0000_t32" style="position:absolute;margin-left:131.25pt;margin-top:297pt;width:0;height:7.7pt;flip:y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"/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686A241" wp14:editId="160B6983">
                <wp:simplePos x="0" y="0"/>
                <wp:positionH relativeFrom="column">
                  <wp:posOffset>1662430</wp:posOffset>
                </wp:positionH>
                <wp:positionV relativeFrom="paragraph">
                  <wp:posOffset>3086100</wp:posOffset>
                </wp:positionV>
                <wp:extent cx="5080" cy="114300"/>
                <wp:effectExtent l="0" t="0" r="0" b="0"/>
                <wp:wrapNone/>
                <wp:docPr id="315" name="AutoShape 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080" cy="1143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2AB222F" id="AutoShape 159" o:spid="_x0000_s1026" type="#_x0000_t32" style="position:absolute;margin-left:130.9pt;margin-top:243pt;width:.4pt;height:9pt;flip:x 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"/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A0BDD5F" wp14:editId="44386D4A">
                <wp:simplePos x="0" y="0"/>
                <wp:positionH relativeFrom="column">
                  <wp:posOffset>1662430</wp:posOffset>
                </wp:positionH>
                <wp:positionV relativeFrom="paragraph">
                  <wp:posOffset>2479040</wp:posOffset>
                </wp:positionV>
                <wp:extent cx="5080" cy="149860"/>
                <wp:effectExtent l="0" t="0" r="0" b="0"/>
                <wp:wrapNone/>
                <wp:docPr id="316" name="AutoShape 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080" cy="1498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07AB909" id="AutoShape 160" o:spid="_x0000_s1026" type="#_x0000_t32" style="position:absolute;margin-left:130.9pt;margin-top:195.2pt;width:.4pt;height:11.8pt;flip:y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"/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A65AE12" wp14:editId="59D3D7CE">
                <wp:simplePos x="0" y="0"/>
                <wp:positionH relativeFrom="column">
                  <wp:posOffset>1667510</wp:posOffset>
                </wp:positionH>
                <wp:positionV relativeFrom="paragraph">
                  <wp:posOffset>1828800</wp:posOffset>
                </wp:positionV>
                <wp:extent cx="635" cy="307340"/>
                <wp:effectExtent l="0" t="0" r="0" b="0"/>
                <wp:wrapNone/>
                <wp:docPr id="317" name="AutoShape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07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8CA2A7" id="AutoShape 161" o:spid="_x0000_s1026" type="#_x0000_t32" style="position:absolute;margin-left:131.3pt;margin-top:2in;width:.05pt;height:24.2pt;flip:y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"/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860697C" wp14:editId="25BBA26D">
                <wp:simplePos x="0" y="0"/>
                <wp:positionH relativeFrom="column">
                  <wp:posOffset>1667510</wp:posOffset>
                </wp:positionH>
                <wp:positionV relativeFrom="paragraph">
                  <wp:posOffset>1107440</wp:posOffset>
                </wp:positionV>
                <wp:extent cx="635" cy="149860"/>
                <wp:effectExtent l="0" t="0" r="0" b="0"/>
                <wp:wrapNone/>
                <wp:docPr id="318" name="AutoShape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1498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BDA7276" id="AutoShape 162" o:spid="_x0000_s1026" type="#_x0000_t32" style="position:absolute;margin-left:131.3pt;margin-top:87.2pt;width:.05pt;height:11.8pt;flip:y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"/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94A844" wp14:editId="2607E5D0">
                <wp:simplePos x="0" y="0"/>
                <wp:positionH relativeFrom="column">
                  <wp:posOffset>1667510</wp:posOffset>
                </wp:positionH>
                <wp:positionV relativeFrom="paragraph">
                  <wp:posOffset>351790</wp:posOffset>
                </wp:positionV>
                <wp:extent cx="0" cy="104776"/>
                <wp:effectExtent l="0" t="0" r="0" b="0"/>
                <wp:wrapNone/>
                <wp:docPr id="319" name="AutoShape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477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4928E00" id="AutoShape 163" o:spid="_x0000_s1026" type="#_x0000_t32" style="position:absolute;margin-left:131.3pt;margin-top:27.7pt;width:0;height:8.25pt;flip: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"/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E6C2743" wp14:editId="162B1FE4">
                <wp:simplePos x="0" y="0"/>
                <wp:positionH relativeFrom="column">
                  <wp:posOffset>695325</wp:posOffset>
                </wp:positionH>
                <wp:positionV relativeFrom="paragraph">
                  <wp:posOffset>1543050</wp:posOffset>
                </wp:positionV>
                <wp:extent cx="342900" cy="993140"/>
                <wp:effectExtent l="0" t="0" r="0" b="0"/>
                <wp:wrapNone/>
                <wp:docPr id="96" name="AutoShape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342900" cy="993140"/>
                        </a:xfrm>
                        <a:prstGeom prst="bentConnector2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D989EB7" id="_x0000_t33" coordsize="21600,21600" o:spt="33" o:oned="t" path="m,l21600,r,21600e" filled="f">
                <v:stroke joinstyle="miter"/>
                <v:path arrowok="t" fillok="f" o:connecttype="none"/>
                <o:lock v:ext="edit" shapetype="t"/>
              </v:shapetype>
              <v:shape id="AutoShape 164" o:spid="_x0000_s1026" type="#_x0000_t33" style="position:absolute;margin-left:54.75pt;margin-top:121.5pt;width:27pt;height:78.2pt;rotation:180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"/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FD1287F" wp14:editId="260B70F2">
                <wp:simplePos x="0" y="0"/>
                <wp:positionH relativeFrom="column">
                  <wp:posOffset>695960</wp:posOffset>
                </wp:positionH>
                <wp:positionV relativeFrom="paragraph">
                  <wp:posOffset>2535555</wp:posOffset>
                </wp:positionV>
                <wp:extent cx="970280" cy="635"/>
                <wp:effectExtent l="0" t="0" r="0" b="0"/>
                <wp:wrapNone/>
                <wp:docPr id="97" name="AutoShape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02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stealth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D24527D" id="AutoShape 165" o:spid="_x0000_s1026" type="#_x0000_t32" style="position:absolute;margin-left:54.8pt;margin-top:199.65pt;width:76.4pt;height:.0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">
                <v:stroke endarrow="classic" endarrowlength="long"/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2F8C057" wp14:editId="5BF7A71D">
                <wp:simplePos x="0" y="0"/>
                <wp:positionH relativeFrom="column">
                  <wp:posOffset>2296160</wp:posOffset>
                </wp:positionH>
                <wp:positionV relativeFrom="paragraph">
                  <wp:posOffset>1183640</wp:posOffset>
                </wp:positionV>
                <wp:extent cx="685165" cy="2302510"/>
                <wp:effectExtent l="0" t="0" r="0" b="0"/>
                <wp:wrapNone/>
                <wp:docPr id="98" name="AutoShape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165" cy="2302510"/>
                        </a:xfrm>
                        <a:prstGeom prst="bentConnector2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1D7375" id="AutoShape 166" o:spid="_x0000_s1026" type="#_x0000_t33" style="position:absolute;margin-left:180.8pt;margin-top:93.2pt;width:53.95pt;height:181.3pt;flip:y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"/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A45D6C3" wp14:editId="744CD5D9">
                <wp:simplePos x="0" y="0"/>
                <wp:positionH relativeFrom="column">
                  <wp:posOffset>1668145</wp:posOffset>
                </wp:positionH>
                <wp:positionV relativeFrom="paragraph">
                  <wp:posOffset>1181100</wp:posOffset>
                </wp:positionV>
                <wp:extent cx="1313815" cy="635"/>
                <wp:effectExtent l="0" t="0" r="0" b="0"/>
                <wp:wrapNone/>
                <wp:docPr id="99" name="AutoShape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1381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stealth" w="med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CD718B" id="AutoShape 167" o:spid="_x0000_s1026" type="#_x0000_t32" style="position:absolute;margin-left:131.35pt;margin-top:93pt;width:103.45pt;height:.05pt;flip:x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">
                <v:stroke endarrow="classic" endarrowlength="long"/>
              </v:shape>
            </w:pict>
          </mc:Fallback>
        </mc:AlternateContent>
      </w:r>
      <w:r w:rsidRPr="00E719E1"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9B3BCDD" wp14:editId="6F61251A">
                <wp:simplePos x="0" y="0"/>
                <wp:positionH relativeFrom="column">
                  <wp:posOffset>0</wp:posOffset>
                </wp:positionH>
                <wp:positionV relativeFrom="paragraph">
                  <wp:posOffset>1745615</wp:posOffset>
                </wp:positionV>
                <wp:extent cx="1385570" cy="342900"/>
                <wp:effectExtent l="0" t="0" r="0" b="0"/>
                <wp:wrapNone/>
                <wp:docPr id="102" name="AutoShape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5570" cy="3429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19E1" w:rsidRPr="009E11FB" w:rsidRDefault="00E719E1" w:rsidP="00E719E1">
                            <w:pPr>
                              <w:spacing w:after="0" w:line="0" w:lineRule="atLeast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proofErr w:type="gramStart"/>
                            <w:r w:rsidRPr="009E11FB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Pr="009E11FB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 xml:space="preserve"> :=</w:t>
                            </w:r>
                            <w:proofErr w:type="gramEnd"/>
                            <w:r w:rsidRPr="009E11FB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 xml:space="preserve"> R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Pr="009E11FB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 xml:space="preserve"> + </w:t>
                            </w:r>
                            <m:oMath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  <w:lang w:val="en-US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  <w:lang w:val="en-US"/>
                                    </w:rPr>
                                    <m:t>Ry</m:t>
                                  </m:r>
                                </m:e>
                              </m:bar>
                            </m:oMath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 xml:space="preserve"> + c</w:t>
                            </w:r>
                            <w:r w:rsidRPr="009E11FB"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9B3BCDD" id="AutoShape 206" o:spid="_x0000_s1079" type="#_x0000_t109" style="position:absolute;margin-left:0;margin-top:137.45pt;width:109.1pt;height:27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">
                <v:textbox>
                  <w:txbxContent>
                    <w:p w:rsidR="00E719E1" w:rsidRPr="009E11FB" w:rsidRDefault="00E719E1" w:rsidP="00E719E1">
                      <w:pPr>
                        <w:spacing w:after="0" w:line="0" w:lineRule="atLeast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</w:pPr>
                      <w:proofErr w:type="gramStart"/>
                      <w:r w:rsidRPr="009E11FB"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R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x</w:t>
                      </w:r>
                      <w:r w:rsidRPr="009E11FB"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 xml:space="preserve"> :=</w:t>
                      </w:r>
                      <w:proofErr w:type="gramEnd"/>
                      <w:r w:rsidRPr="009E11FB"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 xml:space="preserve"> R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x</w:t>
                      </w:r>
                      <w:r w:rsidRPr="009E11FB"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 xml:space="preserve"> + </w:t>
                      </w:r>
                      <m:oMath>
                        <m:bar>
                          <m:barPr>
                            <m:pos m:val="top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bar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Ry</m:t>
                            </m:r>
                          </m:e>
                        </m:bar>
                      </m:oMath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 xml:space="preserve"> + c</w:t>
                      </w:r>
                      <w:r w:rsidRPr="009E11FB"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  <w:t>;</w:t>
                      </w:r>
                    </w:p>
                  </w:txbxContent>
                </v:textbox>
              </v:shape>
            </w:pict>
          </mc:Fallback>
        </mc:AlternateContent>
      </w:r>
    </w:p>
    <w:p w:rsidR="008321E4" w:rsidRPr="008321E4" w:rsidRDefault="008321E4" w:rsidP="008321E4"/>
    <w:p w:rsidR="008321E4" w:rsidRPr="008321E4" w:rsidRDefault="008321E4" w:rsidP="008321E4"/>
    <w:p w:rsidR="008321E4" w:rsidRPr="008321E4" w:rsidRDefault="008321E4" w:rsidP="008321E4"/>
    <w:p w:rsidR="008321E4" w:rsidRPr="008321E4" w:rsidRDefault="008321E4" w:rsidP="008321E4"/>
    <w:p w:rsidR="008321E4" w:rsidRPr="008321E4" w:rsidRDefault="008321E4" w:rsidP="008321E4"/>
    <w:p w:rsidR="008321E4" w:rsidRPr="008321E4" w:rsidRDefault="008321E4" w:rsidP="008321E4"/>
    <w:p w:rsidR="008321E4" w:rsidRPr="008321E4" w:rsidRDefault="008321E4" w:rsidP="008321E4"/>
    <w:p w:rsidR="008321E4" w:rsidRPr="008321E4" w:rsidRDefault="008321E4" w:rsidP="008321E4"/>
    <w:p w:rsidR="008321E4" w:rsidRPr="008321E4" w:rsidRDefault="008321E4" w:rsidP="008321E4"/>
    <w:p w:rsidR="008321E4" w:rsidRPr="008321E4" w:rsidRDefault="008321E4" w:rsidP="008321E4"/>
    <w:p w:rsidR="008321E4" w:rsidRPr="008321E4" w:rsidRDefault="008321E4" w:rsidP="008321E4"/>
    <w:p w:rsidR="008321E4" w:rsidRPr="008321E4" w:rsidRDefault="008321E4" w:rsidP="008321E4"/>
    <w:p w:rsidR="008321E4" w:rsidRPr="008321E4" w:rsidRDefault="008321E4" w:rsidP="008321E4"/>
    <w:p w:rsidR="008321E4" w:rsidRDefault="008321E4" w:rsidP="008321E4"/>
    <w:p w:rsidR="00E719E1" w:rsidRDefault="008321E4" w:rsidP="008321E4">
      <w:pPr>
        <w:tabs>
          <w:tab w:val="left" w:pos="3531"/>
        </w:tabs>
      </w:pPr>
      <w:r>
        <w:t>Таблиця станів регістрі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321E4" w:rsidTr="008321E4">
        <w:tc>
          <w:tcPr>
            <w:tcW w:w="3115" w:type="dxa"/>
          </w:tcPr>
          <w:p w:rsidR="008321E4" w:rsidRPr="008321E4" w:rsidRDefault="008321E4" w:rsidP="008321E4">
            <w:pPr>
              <w:tabs>
                <w:tab w:val="left" w:pos="353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Rz</w:t>
            </w:r>
            <w:proofErr w:type="spellEnd"/>
          </w:p>
        </w:tc>
        <w:tc>
          <w:tcPr>
            <w:tcW w:w="3115" w:type="dxa"/>
          </w:tcPr>
          <w:p w:rsidR="008321E4" w:rsidRPr="008321E4" w:rsidRDefault="008321E4" w:rsidP="008321E4">
            <w:pPr>
              <w:tabs>
                <w:tab w:val="left" w:pos="3531"/>
              </w:tabs>
              <w:rPr>
                <w:lang w:val="en-US"/>
              </w:rPr>
            </w:pPr>
            <w:r>
              <w:rPr>
                <w:lang w:val="en-US"/>
              </w:rPr>
              <w:t>Rx</w:t>
            </w:r>
          </w:p>
        </w:tc>
        <w:tc>
          <w:tcPr>
            <w:tcW w:w="3115" w:type="dxa"/>
          </w:tcPr>
          <w:p w:rsidR="008321E4" w:rsidRPr="008321E4" w:rsidRDefault="008321E4" w:rsidP="008321E4">
            <w:pPr>
              <w:tabs>
                <w:tab w:val="left" w:pos="3531"/>
              </w:tabs>
              <w:rPr>
                <w:lang w:val="en-US"/>
              </w:rPr>
            </w:pPr>
            <w:r>
              <w:rPr>
                <w:lang w:val="en-US"/>
              </w:rPr>
              <w:t>Ry</w:t>
            </w:r>
          </w:p>
        </w:tc>
      </w:tr>
      <w:tr w:rsidR="008321E4" w:rsidTr="008321E4"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000001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11110100000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001011010000</w:t>
            </w:r>
          </w:p>
        </w:tc>
      </w:tr>
      <w:tr w:rsidR="008321E4" w:rsidTr="008321E4"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000011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>
              <w:t>011110100000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+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111010011000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=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011000111000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000101101000</w:t>
            </w:r>
          </w:p>
        </w:tc>
      </w:tr>
      <w:tr w:rsidR="008321E4" w:rsidTr="008321E4"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000111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>
              <w:t>011000111000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+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111101001100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=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010110000100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000010110100</w:t>
            </w:r>
          </w:p>
        </w:tc>
      </w:tr>
      <w:tr w:rsidR="008321E4" w:rsidTr="008321E4"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001111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>
              <w:t>010110000100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+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111110100110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=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010100101010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000001011010</w:t>
            </w:r>
          </w:p>
        </w:tc>
      </w:tr>
      <w:tr w:rsidR="008321E4" w:rsidTr="008321E4"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011111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>
              <w:t>010100101010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+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111111010011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=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010011111101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000000101101</w:t>
            </w:r>
          </w:p>
        </w:tc>
      </w:tr>
      <w:tr w:rsidR="008321E4" w:rsidTr="008321E4"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111111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>
              <w:t>010011111101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lastRenderedPageBreak/>
              <w:t>+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111111101010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=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010011100111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lastRenderedPageBreak/>
              <w:t>0000000010110</w:t>
            </w:r>
          </w:p>
        </w:tc>
      </w:tr>
      <w:tr w:rsidR="008321E4" w:rsidTr="008321E4"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lastRenderedPageBreak/>
              <w:t>1111111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>
              <w:t>010011100111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+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111111110101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=</w:t>
            </w:r>
          </w:p>
          <w:p w:rsidR="008321E4" w:rsidRDefault="008321E4" w:rsidP="008321E4">
            <w:pPr>
              <w:tabs>
                <w:tab w:val="left" w:pos="3531"/>
              </w:tabs>
            </w:pPr>
            <w:r>
              <w:t>010011011100</w:t>
            </w:r>
          </w:p>
        </w:tc>
        <w:tc>
          <w:tcPr>
            <w:tcW w:w="3115" w:type="dxa"/>
          </w:tcPr>
          <w:p w:rsidR="008321E4" w:rsidRDefault="008321E4" w:rsidP="008321E4">
            <w:pPr>
              <w:tabs>
                <w:tab w:val="left" w:pos="3531"/>
              </w:tabs>
            </w:pPr>
            <w:r w:rsidRPr="008321E4">
              <w:t>0000000001011</w:t>
            </w:r>
          </w:p>
        </w:tc>
      </w:tr>
    </w:tbl>
    <w:p w:rsidR="008321E4" w:rsidRDefault="008321E4" w:rsidP="008321E4">
      <w:pPr>
        <w:tabs>
          <w:tab w:val="left" w:pos="3531"/>
        </w:tabs>
      </w:pPr>
    </w:p>
    <w:p w:rsidR="00125097" w:rsidRDefault="00125097" w:rsidP="008321E4">
      <w:pPr>
        <w:tabs>
          <w:tab w:val="left" w:pos="3531"/>
        </w:tabs>
      </w:pPr>
      <w:r>
        <w:t>Задача №112</w:t>
      </w:r>
    </w:p>
    <w:p w:rsidR="00125097" w:rsidRDefault="00125097" w:rsidP="008321E4">
      <w:pPr>
        <w:tabs>
          <w:tab w:val="left" w:pos="3531"/>
        </w:tabs>
      </w:pPr>
      <w:r>
        <w:t>П</w:t>
      </w:r>
      <w:r w:rsidRPr="00125097">
        <w:t>ідключення до МК51  ППА та  п’яти  ст</w:t>
      </w:r>
      <w:r>
        <w:t>орінок зовнішньої пам’яті даних:</w:t>
      </w:r>
    </w:p>
    <w:p w:rsidR="00125097" w:rsidRDefault="00125097" w:rsidP="008321E4">
      <w:pPr>
        <w:tabs>
          <w:tab w:val="left" w:pos="3531"/>
        </w:tabs>
      </w:pPr>
      <w:r>
        <w:object w:dxaOrig="13486" w:dyaOrig="6225">
          <v:shape id="_x0000_i1027" type="#_x0000_t75" style="width:467.05pt;height:3in" o:ole="">
            <v:imagedata r:id="rId10" o:title=""/>
          </v:shape>
          <o:OLEObject Type="Embed" ProgID="Visio.Drawing.15" ShapeID="_x0000_i1027" DrawAspect="Content" ObjectID="_1491628690" r:id="rId11"/>
        </w:object>
      </w:r>
    </w:p>
    <w:p w:rsidR="00125097" w:rsidRDefault="00125097" w:rsidP="00125097">
      <w:pPr>
        <w:tabs>
          <w:tab w:val="left" w:pos="3531"/>
        </w:tabs>
      </w:pPr>
      <w:r>
        <w:t>Звернення  до  зовнішньої  пам'яті  даних  здійснюється  тільки  з використанням непрямої адресації, із застосуванням регістрів R1, R0 (команди MOVX A,@</w:t>
      </w:r>
      <w:proofErr w:type="spellStart"/>
      <w:r>
        <w:t>Rr</w:t>
      </w:r>
      <w:proofErr w:type="spellEnd"/>
      <w:r>
        <w:t xml:space="preserve"> і MOVX @</w:t>
      </w:r>
      <w:proofErr w:type="spellStart"/>
      <w:r>
        <w:t>Rr,A</w:t>
      </w:r>
      <w:proofErr w:type="spellEnd"/>
      <w:r>
        <w:t>) або регістру-покажчика даних (команди MOVX A,@DPTR і MOVX @DPTR,A).</w:t>
      </w:r>
    </w:p>
    <w:p w:rsidR="00125097" w:rsidRDefault="00125097" w:rsidP="00125097">
      <w:pPr>
        <w:tabs>
          <w:tab w:val="left" w:pos="3531"/>
        </w:tabs>
      </w:pPr>
      <w:r>
        <w:t xml:space="preserve">Непряма регістрова адресація за звернення до </w:t>
      </w:r>
      <w:proofErr w:type="spellStart"/>
      <w:r>
        <w:t>двобайтної</w:t>
      </w:r>
      <w:proofErr w:type="spellEnd"/>
      <w:r>
        <w:t xml:space="preserve"> адреси елементу зовнішньої пам'яті даних.</w:t>
      </w:r>
      <w:r>
        <w:cr/>
      </w:r>
      <w:r>
        <w:cr/>
      </w:r>
      <w:r w:rsidRPr="00125097">
        <w:t xml:space="preserve"> </w:t>
      </w:r>
      <w:r>
        <w:t xml:space="preserve">MOVX A,@R0 ; </w:t>
      </w:r>
    </w:p>
    <w:p w:rsidR="00125097" w:rsidRDefault="00125097" w:rsidP="00125097">
      <w:pPr>
        <w:tabs>
          <w:tab w:val="left" w:pos="3531"/>
        </w:tabs>
      </w:pPr>
      <w:r>
        <w:t>MOVX A,@DPTR ;</w:t>
      </w:r>
    </w:p>
    <w:p w:rsidR="00125097" w:rsidRDefault="00125097" w:rsidP="00125097">
      <w:pPr>
        <w:tabs>
          <w:tab w:val="left" w:pos="3531"/>
        </w:tabs>
      </w:pPr>
      <w:r w:rsidRPr="00125097">
        <w:t>Завантаження в регістр-покажчик DPTR</w:t>
      </w:r>
      <w:r>
        <w:t xml:space="preserve"> </w:t>
      </w:r>
      <w:r w:rsidRPr="00125097">
        <w:t>числа 3400h.</w:t>
      </w:r>
    </w:p>
    <w:p w:rsidR="00125097" w:rsidRDefault="00125097" w:rsidP="00125097">
      <w:pPr>
        <w:tabs>
          <w:tab w:val="left" w:pos="3531"/>
        </w:tabs>
      </w:pPr>
      <w:r w:rsidRPr="00125097">
        <w:t>MOV DPTR,#3400h ; Завантаження</w:t>
      </w:r>
    </w:p>
    <w:p w:rsidR="006C676C" w:rsidRDefault="006C676C" w:rsidP="00125097">
      <w:pPr>
        <w:tabs>
          <w:tab w:val="left" w:pos="3531"/>
        </w:tabs>
      </w:pPr>
      <w:r w:rsidRPr="006C676C">
        <w:t>Привести приклади пересилки даних в банк регістрів (БР0)  МК  із комірок С0Ah , C0Bh ,  C0Ch,C0Dh</w:t>
      </w:r>
    </w:p>
    <w:p w:rsidR="006C676C" w:rsidRDefault="006C676C" w:rsidP="006C676C">
      <w:pPr>
        <w:tabs>
          <w:tab w:val="left" w:pos="3531"/>
        </w:tabs>
      </w:pPr>
      <w:proofErr w:type="spellStart"/>
      <w:r>
        <w:t>Mov</w:t>
      </w:r>
      <w:proofErr w:type="spellEnd"/>
      <w:r>
        <w:t xml:space="preserve"> P1, #2h      ;Вибір 2 сторінки ЗПД</w:t>
      </w:r>
    </w:p>
    <w:p w:rsidR="006C676C" w:rsidRDefault="006C676C" w:rsidP="006C676C">
      <w:pPr>
        <w:tabs>
          <w:tab w:val="left" w:pos="3531"/>
        </w:tabs>
      </w:pPr>
      <w:proofErr w:type="spellStart"/>
      <w:r>
        <w:t>Mov</w:t>
      </w:r>
      <w:proofErr w:type="spellEnd"/>
      <w:r>
        <w:t xml:space="preserve"> R0, #3h     </w:t>
      </w:r>
    </w:p>
    <w:p w:rsidR="006C676C" w:rsidRDefault="006C676C" w:rsidP="006C676C">
      <w:pPr>
        <w:tabs>
          <w:tab w:val="left" w:pos="3531"/>
        </w:tabs>
      </w:pPr>
      <w:proofErr w:type="spellStart"/>
      <w:r>
        <w:t>Mov</w:t>
      </w:r>
      <w:proofErr w:type="spellEnd"/>
      <w:r>
        <w:t xml:space="preserve"> DPTR, #C0Ah ;номер комірки РПД, звідки читаємо</w:t>
      </w:r>
    </w:p>
    <w:p w:rsidR="006C676C" w:rsidRDefault="006C676C" w:rsidP="006C676C">
      <w:pPr>
        <w:tabs>
          <w:tab w:val="left" w:pos="3531"/>
        </w:tabs>
      </w:pPr>
      <w:proofErr w:type="spellStart"/>
      <w:r>
        <w:t>Mov</w:t>
      </w:r>
      <w:proofErr w:type="spellEnd"/>
      <w:r>
        <w:t xml:space="preserve"> R7, #04h     ;лічильник зчитаних значень</w:t>
      </w:r>
    </w:p>
    <w:p w:rsidR="006C676C" w:rsidRDefault="006C676C" w:rsidP="006C676C">
      <w:pPr>
        <w:tabs>
          <w:tab w:val="left" w:pos="3531"/>
        </w:tabs>
      </w:pPr>
      <w:r>
        <w:t>Lbl1:Movx A,@DPTR  ;зчитуємо значення з ЗПД</w:t>
      </w:r>
    </w:p>
    <w:p w:rsidR="006C676C" w:rsidRDefault="006C676C" w:rsidP="006C676C">
      <w:pPr>
        <w:tabs>
          <w:tab w:val="left" w:pos="3531"/>
        </w:tabs>
      </w:pPr>
      <w:proofErr w:type="spellStart"/>
      <w:r>
        <w:lastRenderedPageBreak/>
        <w:t>Mov</w:t>
      </w:r>
      <w:proofErr w:type="spellEnd"/>
      <w:r>
        <w:t xml:space="preserve"> @R0, A         ;в акумулятор</w:t>
      </w:r>
    </w:p>
    <w:p w:rsidR="006C676C" w:rsidRDefault="006C676C" w:rsidP="006C676C">
      <w:pPr>
        <w:tabs>
          <w:tab w:val="left" w:pos="3531"/>
        </w:tabs>
      </w:pPr>
      <w:proofErr w:type="spellStart"/>
      <w:r>
        <w:t>Inc</w:t>
      </w:r>
      <w:proofErr w:type="spellEnd"/>
      <w:r>
        <w:t xml:space="preserve"> DPTR           ;наступна комірка ЗПД</w:t>
      </w:r>
    </w:p>
    <w:p w:rsidR="006C676C" w:rsidRDefault="006C676C" w:rsidP="006C676C">
      <w:pPr>
        <w:tabs>
          <w:tab w:val="left" w:pos="3531"/>
        </w:tabs>
      </w:pPr>
      <w:proofErr w:type="spellStart"/>
      <w:r>
        <w:t>Inc</w:t>
      </w:r>
      <w:proofErr w:type="spellEnd"/>
      <w:r>
        <w:t xml:space="preserve"> R0             ;наступна комірка РПД</w:t>
      </w:r>
    </w:p>
    <w:p w:rsidR="006C676C" w:rsidRDefault="006C676C" w:rsidP="006C676C">
      <w:pPr>
        <w:tabs>
          <w:tab w:val="left" w:pos="3531"/>
        </w:tabs>
      </w:pPr>
      <w:r>
        <w:t>DJNZ R7, Lbl1      ;Цикл читання-запису</w:t>
      </w:r>
    </w:p>
    <w:p w:rsidR="00125097" w:rsidRPr="00125097" w:rsidRDefault="00125097" w:rsidP="00125097">
      <w:pPr>
        <w:tabs>
          <w:tab w:val="left" w:pos="3531"/>
        </w:tabs>
      </w:pPr>
    </w:p>
    <w:sectPr w:rsidR="00125097" w:rsidRPr="0012509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493D"/>
    <w:rsid w:val="0002493D"/>
    <w:rsid w:val="00125097"/>
    <w:rsid w:val="00557AA7"/>
    <w:rsid w:val="006C676C"/>
    <w:rsid w:val="00750CE1"/>
    <w:rsid w:val="008321E4"/>
    <w:rsid w:val="00910FCC"/>
    <w:rsid w:val="00BD257F"/>
    <w:rsid w:val="00D45C22"/>
    <w:rsid w:val="00E71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39A44DF-3F6A-4D4B-8485-31569574FA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E719E1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E71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ru-RU" w:eastAsia="ru-RU"/>
    </w:rPr>
  </w:style>
  <w:style w:type="paragraph" w:styleId="NoSpacing">
    <w:name w:val="No Spacing"/>
    <w:uiPriority w:val="1"/>
    <w:qFormat/>
    <w:rsid w:val="008321E4"/>
    <w:pPr>
      <w:spacing w:after="0" w:line="240" w:lineRule="auto"/>
    </w:pPr>
    <w:rPr>
      <w:rFonts w:ascii="Calibri" w:eastAsia="Calibri" w:hAnsi="Calibri" w:cs="Times New Roman"/>
      <w:lang w:val="ru-RU"/>
    </w:rPr>
  </w:style>
  <w:style w:type="table" w:styleId="TableGrid">
    <w:name w:val="Table Grid"/>
    <w:basedOn w:val="TableNormal"/>
    <w:uiPriority w:val="39"/>
    <w:rsid w:val="008321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package" Target="embeddings/Microsoft_Visio_Drawing2.vsdx"/><Relationship Id="rId5" Type="http://schemas.openxmlformats.org/officeDocument/2006/relationships/package" Target="embeddings/Microsoft_Visio_Drawing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7</Pages>
  <Words>3022</Words>
  <Characters>1723</Characters>
  <Application>Microsoft Office Word</Application>
  <DocSecurity>0</DocSecurity>
  <Lines>1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ia Kuzmenko</dc:creator>
  <cp:keywords/>
  <dc:description/>
  <cp:lastModifiedBy>Volodia Kuzmenko</cp:lastModifiedBy>
  <cp:revision>3</cp:revision>
  <dcterms:created xsi:type="dcterms:W3CDTF">2015-04-27T03:04:00Z</dcterms:created>
  <dcterms:modified xsi:type="dcterms:W3CDTF">2015-04-27T05:32:00Z</dcterms:modified>
</cp:coreProperties>
</file>